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 w14:paraId="068AA35A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FF0000"/>
          <w:kern w:val="0"/>
          <w:sz w:val="52"/>
          <w:szCs w:val="21"/>
        </w:rPr>
      </w:pPr>
      <w:bookmarkStart w:id="0" w:name="_GoBack"/>
      <w:bookmarkEnd w:id="0"/>
      <w:r>
        <w:rPr>
          <w:rFonts w:hint="eastAsia" w:ascii="宋体" w:hAnsi="宋体" w:cs="宋体"/>
          <w:color w:val="FF0000"/>
          <w:kern w:val="0"/>
          <w:sz w:val="52"/>
          <w:szCs w:val="21"/>
        </w:rPr>
        <w:t>以下是主观题，以同伴互评方式进行，7道计算题，请在部署的时候说明，需要解题过程。</w:t>
      </w:r>
    </w:p>
    <w:p w14:paraId="294ED8B4">
      <w:pPr>
        <w:pStyle w:val="3"/>
        <w:spacing w:line="360" w:lineRule="auto"/>
        <w:rPr>
          <w:rFonts w:hint="eastAsia"/>
        </w:rPr>
      </w:pPr>
      <w:r>
        <w:rPr>
          <w:rFonts w:hint="eastAsia"/>
        </w:rPr>
        <w:t>二、计算题（共54分）</w:t>
      </w:r>
    </w:p>
    <w:p w14:paraId="18E9454F">
      <w:pPr>
        <w:pStyle w:val="4"/>
        <w:spacing w:line="360" w:lineRule="auto"/>
      </w:pPr>
      <w:r>
        <w:rPr>
          <w:rFonts w:hint="eastAsia"/>
        </w:rPr>
        <w:t>问题1（5分）</w:t>
      </w:r>
    </w:p>
    <w:p w14:paraId="1249BD95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1.如图2</w:t>
      </w:r>
      <w:r>
        <w:rPr>
          <w:rFonts w:ascii="宋体" w:hAnsi="宋体" w:cs="宋体"/>
          <w:color w:val="000000"/>
          <w:kern w:val="0"/>
          <w:szCs w:val="21"/>
        </w:rPr>
        <w:t>-13</w:t>
      </w:r>
      <w:r>
        <w:rPr>
          <w:rFonts w:hint="eastAsia" w:ascii="宋体" w:hAnsi="宋体" w:cs="宋体"/>
          <w:color w:val="000000"/>
          <w:kern w:val="0"/>
          <w:szCs w:val="21"/>
        </w:rPr>
        <w:t>，一个频分多路复用信道，需要复用</w:t>
      </w:r>
      <w:r>
        <w:rPr>
          <w:rFonts w:ascii="宋体" w:hAnsi="宋体" w:cs="宋体"/>
          <w:color w:val="000000"/>
          <w:kern w:val="0"/>
          <w:szCs w:val="21"/>
        </w:rPr>
        <w:t>5</w:t>
      </w:r>
      <w:r>
        <w:rPr>
          <w:rFonts w:hint="eastAsia" w:ascii="宋体" w:hAnsi="宋体" w:cs="宋体"/>
          <w:color w:val="000000"/>
          <w:kern w:val="0"/>
          <w:szCs w:val="21"/>
        </w:rPr>
        <w:t>个用户，每个用户平均分配4KHz的物理带宽，子频道之间用4</w:t>
      </w:r>
      <w:r>
        <w:rPr>
          <w:rFonts w:ascii="宋体" w:hAnsi="宋体" w:cs="宋体"/>
          <w:color w:val="000000"/>
          <w:kern w:val="0"/>
          <w:szCs w:val="21"/>
        </w:rPr>
        <w:t>00</w:t>
      </w:r>
      <w:r>
        <w:rPr>
          <w:rFonts w:hint="eastAsia" w:ascii="宋体" w:hAnsi="宋体" w:cs="宋体"/>
          <w:color w:val="000000"/>
          <w:kern w:val="0"/>
          <w:szCs w:val="21"/>
        </w:rPr>
        <w:t>Hz的保护带分割，试计算信道所需的总物理带宽。</w:t>
      </w:r>
    </w:p>
    <w:p w14:paraId="57EAF80A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  <w:r>
        <w:rPr>
          <w:lang/>
        </w:rPr>
        <w:pict>
          <v:shape id="_x0000_i1025" o:spt="75" type="#_x0000_t75" style="height:164pt;width:259.5pt;" filled="f" stroked="f" coordsize="21600,21600">
            <v:path/>
            <v:fill on="f" focussize="0,0"/>
            <v:stroke on="f"/>
            <v:imagedata r:id="rId4" grayscale="f" bilevel="f" o:title=""/>
            <o:lock v:ext="edit" grouping="f" aspectratio="t"/>
            <w10:wrap type="none"/>
            <w10:anchorlock/>
          </v:shape>
        </w:pict>
      </w:r>
    </w:p>
    <w:p w14:paraId="3A904763">
      <w:pPr>
        <w:widowControl/>
        <w:shd w:val="clear" w:color="auto" w:fill="FFFFFF"/>
        <w:spacing w:line="360" w:lineRule="auto"/>
        <w:jc w:val="left"/>
      </w:pPr>
      <w:r>
        <w:rPr>
          <w:rFonts w:hint="eastAsia"/>
        </w:rPr>
        <w:t>参考答案及评分标准：</w:t>
      </w:r>
    </w:p>
    <w:p w14:paraId="714E5A4A">
      <w:pPr>
        <w:widowControl/>
        <w:shd w:val="clear" w:color="auto" w:fill="FFFFFF"/>
        <w:spacing w:line="360" w:lineRule="auto"/>
        <w:ind w:firstLine="210" w:firstLineChars="100"/>
        <w:jc w:val="left"/>
        <w:rPr>
          <w:rFonts w:hint="eastAsia"/>
        </w:rPr>
      </w:pPr>
      <w:r>
        <w:rPr>
          <w:rFonts w:hint="eastAsia"/>
        </w:rPr>
        <w:t xml:space="preserve">如图2-13，5为用户共需要物理带宽：5*4k=20k Hz       </w:t>
      </w:r>
      <w:r>
        <w:rPr>
          <w:rFonts w:hint="eastAsia"/>
          <w:color w:val="C00000"/>
        </w:rPr>
        <w:t>（2分）</w:t>
      </w:r>
    </w:p>
    <w:p w14:paraId="2C584F12">
      <w:pPr>
        <w:widowControl/>
        <w:shd w:val="clear" w:color="auto" w:fill="FFFFFF"/>
        <w:spacing w:line="360" w:lineRule="auto"/>
        <w:jc w:val="left"/>
        <w:rPr>
          <w:rFonts w:hint="eastAsia"/>
        </w:rPr>
      </w:pPr>
      <w:r>
        <w:rPr>
          <w:rFonts w:hint="eastAsia"/>
        </w:rPr>
        <w:t xml:space="preserve">  保护带需要4条，共需：4*400Hz=1600Hz=</w:t>
      </w:r>
      <w:r>
        <w:t>1.6</w:t>
      </w:r>
      <w:r>
        <w:rPr>
          <w:rFonts w:hint="eastAsia"/>
        </w:rPr>
        <w:t xml:space="preserve">KHz       </w:t>
      </w:r>
      <w:r>
        <w:rPr>
          <w:rFonts w:hint="eastAsia"/>
          <w:color w:val="C00000"/>
        </w:rPr>
        <w:t>（2分）</w:t>
      </w:r>
    </w:p>
    <w:p w14:paraId="31CF0B0C">
      <w:pPr>
        <w:widowControl/>
        <w:shd w:val="clear" w:color="auto" w:fill="FFFFFF"/>
        <w:spacing w:line="360" w:lineRule="auto"/>
        <w:ind w:firstLine="210" w:firstLineChars="100"/>
        <w:jc w:val="left"/>
      </w:pPr>
      <w:r>
        <w:rPr>
          <w:rFonts w:hint="eastAsia"/>
        </w:rPr>
        <w:t>总物理带宽为：</w:t>
      </w:r>
      <w:r>
        <w:t>20</w:t>
      </w:r>
      <w:r>
        <w:rPr>
          <w:rFonts w:hint="eastAsia"/>
        </w:rPr>
        <w:t>KHz</w:t>
      </w:r>
      <w:r>
        <w:t>+1.6</w:t>
      </w:r>
      <w:r>
        <w:rPr>
          <w:rFonts w:hint="eastAsia"/>
        </w:rPr>
        <w:t>KHz</w:t>
      </w:r>
      <w:r>
        <w:t>=21.6</w:t>
      </w:r>
      <w:r>
        <w:rPr>
          <w:rFonts w:hint="eastAsia"/>
        </w:rPr>
        <w:t xml:space="preserve">KHz                </w:t>
      </w:r>
      <w:r>
        <w:rPr>
          <w:rFonts w:hint="eastAsia"/>
          <w:color w:val="C00000"/>
        </w:rPr>
        <w:t>（1分）</w:t>
      </w:r>
    </w:p>
    <w:p w14:paraId="0A832C7E">
      <w:pPr>
        <w:widowControl/>
        <w:shd w:val="clear" w:color="auto" w:fill="FFFFFF"/>
        <w:spacing w:line="360" w:lineRule="auto"/>
        <w:ind w:firstLine="210" w:firstLineChars="100"/>
        <w:jc w:val="left"/>
      </w:pPr>
    </w:p>
    <w:p w14:paraId="4E7FC93F">
      <w:pPr>
        <w:pStyle w:val="4"/>
        <w:spacing w:line="360" w:lineRule="auto"/>
        <w:rPr>
          <w:rFonts w:hint="eastAsia"/>
        </w:rPr>
      </w:pPr>
      <w:r>
        <w:rPr>
          <w:rFonts w:hint="eastAsia"/>
        </w:rPr>
        <w:t>问题2（10分）</w:t>
      </w:r>
    </w:p>
    <w:p w14:paraId="0F2DD726">
      <w:pPr>
        <w:widowControl/>
        <w:shd w:val="clear" w:color="auto" w:fill="FFFFFF"/>
        <w:spacing w:line="360" w:lineRule="auto"/>
        <w:jc w:val="left"/>
      </w:pPr>
      <w:r>
        <w:rPr>
          <w:rFonts w:hint="eastAsia"/>
        </w:rPr>
        <w:t>假设码分复用系统中有3个工作站：甲、乙、丙，它们的码片序列分别为：+</w:t>
      </w:r>
      <w:r>
        <w:t>1 -1 +1 -1</w:t>
      </w:r>
      <w:r>
        <w:rPr>
          <w:rFonts w:hint="eastAsia"/>
        </w:rPr>
        <w:t>、+</w:t>
      </w:r>
      <w:r>
        <w:t>1 +1 -1 -1</w:t>
      </w:r>
      <w:r>
        <w:rPr>
          <w:rFonts w:hint="eastAsia"/>
        </w:rPr>
        <w:t>和+</w:t>
      </w:r>
      <w:r>
        <w:t>1 -1 -1 +1</w:t>
      </w:r>
      <w:r>
        <w:rPr>
          <w:rFonts w:hint="eastAsia"/>
        </w:rPr>
        <w:t>。（1）每个比特时间划分为几个间隔？（2）如果在某3个连续的比特时间收到的复用信号是0</w:t>
      </w:r>
      <w:r>
        <w:t xml:space="preserve"> 0 +2 -2 0 -2 +2 0 -1 +1 -1 +1</w:t>
      </w:r>
      <w:r>
        <w:rPr>
          <w:rFonts w:hint="eastAsia"/>
        </w:rPr>
        <w:t>，那么乙发送的比特是什么呢？（3）在（2）的条件，丙发送的比特是什么呢？</w:t>
      </w:r>
    </w:p>
    <w:p w14:paraId="206482F5">
      <w:pPr>
        <w:widowControl/>
        <w:shd w:val="clear" w:color="auto" w:fill="FFFFFF"/>
        <w:spacing w:line="360" w:lineRule="auto"/>
        <w:jc w:val="left"/>
      </w:pPr>
      <w:r>
        <w:rPr>
          <w:rFonts w:hint="eastAsia"/>
        </w:rPr>
        <w:t>参考答案及评分标准：</w:t>
      </w:r>
    </w:p>
    <w:p w14:paraId="71192EA3">
      <w:pPr>
        <w:widowControl/>
        <w:shd w:val="clear" w:color="auto" w:fill="FFFFFF"/>
        <w:spacing w:line="360" w:lineRule="auto"/>
        <w:jc w:val="left"/>
        <w:rPr>
          <w:rFonts w:hint="eastAsia"/>
        </w:rPr>
      </w:pPr>
      <w:r>
        <w:rPr>
          <w:rFonts w:hint="eastAsia"/>
        </w:rPr>
        <w:t xml:space="preserve">（1）码片序列是4位，时间间隔m=4。    </w:t>
      </w:r>
      <w:r>
        <w:rPr>
          <w:rFonts w:hint="eastAsia"/>
          <w:color w:val="C00000"/>
        </w:rPr>
        <w:t>（2分）</w:t>
      </w:r>
    </w:p>
    <w:p w14:paraId="07C24E4F">
      <w:pPr>
        <w:widowControl/>
        <w:shd w:val="clear" w:color="auto" w:fill="FFFFFF"/>
        <w:spacing w:line="360" w:lineRule="auto"/>
        <w:jc w:val="left"/>
      </w:pPr>
      <w:r>
        <w:rPr>
          <w:rFonts w:hint="eastAsia"/>
        </w:rPr>
        <w:t>（2）所以比特时间复用信号含1</w:t>
      </w:r>
      <w:r>
        <w:t>2</w:t>
      </w:r>
      <w:r>
        <w:rPr>
          <w:rFonts w:hint="eastAsia"/>
        </w:rPr>
        <w:t>个码片，分成3个4位（m</w:t>
      </w:r>
      <w:r>
        <w:t>=4</w:t>
      </w:r>
      <w:r>
        <w:rPr>
          <w:rFonts w:hint="eastAsia"/>
        </w:rPr>
        <w:t>）序列，分别和乙的码片序列进行点乘运算，得到的结果分别是0、-</w:t>
      </w:r>
      <w:r>
        <w:t>1</w:t>
      </w:r>
      <w:r>
        <w:rPr>
          <w:rFonts w:hint="eastAsia"/>
        </w:rPr>
        <w:t>和0，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所以，乙发送的3个连续比特是：未发/</w:t>
      </w:r>
      <w:r>
        <w:t>0/</w:t>
      </w:r>
      <w:r>
        <w:rPr>
          <w:rFonts w:hint="eastAsia"/>
        </w:rPr>
        <w:t>未发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。</w:t>
      </w:r>
    </w:p>
    <w:p w14:paraId="6DFC0BF8">
      <w:pPr>
        <w:widowControl/>
        <w:shd w:val="clear" w:color="auto" w:fill="FFFFFF"/>
        <w:spacing w:line="360" w:lineRule="auto"/>
        <w:jc w:val="left"/>
        <w:rPr>
          <w:rFonts w:hint="eastAsia"/>
        </w:rPr>
      </w:pPr>
      <w:r>
        <w:rPr>
          <w:rFonts w:hint="eastAsia"/>
        </w:rPr>
        <w:t>（3）分别和丙的码片序列进行点乘运算，得到的结果分别是-1、0和0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，所以丙发送的3个连续比特是：</w:t>
      </w:r>
      <w:r>
        <w:t>0/</w:t>
      </w:r>
      <w:r>
        <w:rPr>
          <w:rFonts w:hint="eastAsia"/>
        </w:rPr>
        <w:t>未发/未发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。</w:t>
      </w:r>
    </w:p>
    <w:p w14:paraId="78BCCF7D">
      <w:pPr>
        <w:pStyle w:val="4"/>
        <w:spacing w:line="360" w:lineRule="auto"/>
        <w:rPr>
          <w:rFonts w:hint="eastAsia"/>
        </w:rPr>
      </w:pPr>
      <w:r>
        <w:rPr>
          <w:rFonts w:hint="eastAsia"/>
        </w:rPr>
        <w:t>问题3（1</w:t>
      </w:r>
      <w:r>
        <w:t>0</w:t>
      </w:r>
      <w:r>
        <w:rPr>
          <w:rFonts w:hint="eastAsia"/>
        </w:rPr>
        <w:t>分）</w:t>
      </w:r>
    </w:p>
    <w:p w14:paraId="2719C595">
      <w:pPr>
        <w:widowControl/>
        <w:shd w:val="clear" w:color="auto" w:fill="FFFFFF"/>
        <w:spacing w:line="360" w:lineRule="auto"/>
        <w:jc w:val="left"/>
      </w:pPr>
      <w:r>
        <w:rPr>
          <w:rFonts w:hint="eastAsia"/>
        </w:rPr>
        <w:t>I</w:t>
      </w:r>
      <w:r>
        <w:t>TU-T</w:t>
      </w:r>
      <w:r>
        <w:rPr>
          <w:rFonts w:hint="eastAsia"/>
        </w:rPr>
        <w:t>指定的V.3</w:t>
      </w:r>
      <w:r>
        <w:t>2</w:t>
      </w:r>
      <w:r>
        <w:rPr>
          <w:rFonts w:hint="eastAsia"/>
        </w:rPr>
        <w:t>和V.3</w:t>
      </w:r>
      <w:r>
        <w:t>2</w:t>
      </w:r>
      <w:r>
        <w:rPr>
          <w:rFonts w:hint="eastAsia"/>
        </w:rPr>
        <w:t>bis标准所采用的调制信号星座图如下所示，V.</w:t>
      </w:r>
      <w:r>
        <w:t>32</w:t>
      </w:r>
      <w:r>
        <w:rPr>
          <w:rFonts w:hint="eastAsia"/>
        </w:rPr>
        <w:t>采用了QAM</w:t>
      </w:r>
      <w:r>
        <w:t>-32</w:t>
      </w:r>
      <w:r>
        <w:rPr>
          <w:rFonts w:hint="eastAsia"/>
        </w:rPr>
        <w:t>调制，但其中的一半信号点用于错误处理；V.3</w:t>
      </w:r>
      <w:r>
        <w:t>2</w:t>
      </w:r>
      <w:r>
        <w:rPr>
          <w:rFonts w:hint="eastAsia"/>
        </w:rPr>
        <w:t>bis采用QAM</w:t>
      </w:r>
      <w:r>
        <w:t>-128</w:t>
      </w:r>
      <w:r>
        <w:rPr>
          <w:rFonts w:hint="eastAsia"/>
        </w:rPr>
        <w:t>调制，其中的一半也用于错误处理。试计算两个标准支持的数据速率（数字带宽），采样率为2</w:t>
      </w:r>
      <w:r>
        <w:t>400</w:t>
      </w:r>
      <w:r>
        <w:rPr>
          <w:rFonts w:hint="eastAsia"/>
        </w:rPr>
        <w:t>波特。</w:t>
      </w:r>
    </w:p>
    <w:p w14:paraId="419629F6">
      <w:pPr>
        <w:jc w:val="center"/>
        <w:rPr>
          <w:rFonts w:ascii="黑体" w:hAnsi="黑体" w:eastAsia="黑体"/>
          <w:color w:val="0070C0"/>
          <w:sz w:val="18"/>
          <w:szCs w:val="18"/>
        </w:rPr>
      </w:pPr>
      <w:r>
        <w:object>
          <v:shape id="_x0000_i1026" o:spt="75" type="#_x0000_t75" style="height:147.1pt;width:159.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 r:id="rId5">
            <o:LockedField>false</o:LockedField>
          </o:OLEObject>
        </w:object>
      </w:r>
      <w:r>
        <w:t xml:space="preserve">           </w:t>
      </w:r>
      <w:r>
        <w:object>
          <v:shape id="_x0000_i1027" o:spt="75" type="#_x0000_t75" style="height:183.25pt;width:194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7" DrawAspect="Content" ObjectID="_1468075726" r:id="rId7">
            <o:LockedField>false</o:LockedField>
          </o:OLEObject>
        </w:object>
      </w:r>
    </w:p>
    <w:p w14:paraId="739AF6A5">
      <w:pPr>
        <w:ind w:firstLine="1260" w:firstLineChars="700"/>
        <w:rPr>
          <w:rFonts w:ascii="黑体" w:hAnsi="黑体" w:eastAsia="黑体"/>
          <w:color w:val="0070C0"/>
          <w:sz w:val="18"/>
          <w:szCs w:val="18"/>
        </w:rPr>
      </w:pPr>
      <w:r>
        <w:rPr>
          <w:rFonts w:hint="eastAsia" w:ascii="黑体" w:hAnsi="黑体" w:eastAsia="黑体"/>
          <w:color w:val="0070C0"/>
          <w:sz w:val="18"/>
          <w:szCs w:val="18"/>
        </w:rPr>
        <w:t>（a）V.3</w:t>
      </w:r>
      <w:r>
        <w:rPr>
          <w:rFonts w:ascii="黑体" w:hAnsi="黑体" w:eastAsia="黑体"/>
          <w:color w:val="0070C0"/>
          <w:sz w:val="18"/>
          <w:szCs w:val="18"/>
        </w:rPr>
        <w:t xml:space="preserve">2                                             </w:t>
      </w:r>
      <w:r>
        <w:rPr>
          <w:rFonts w:hint="eastAsia" w:ascii="黑体" w:hAnsi="黑体" w:eastAsia="黑体"/>
          <w:color w:val="0070C0"/>
          <w:sz w:val="18"/>
          <w:szCs w:val="18"/>
        </w:rPr>
        <w:t>（b）V</w:t>
      </w:r>
      <w:r>
        <w:rPr>
          <w:rFonts w:ascii="黑体" w:hAnsi="黑体" w:eastAsia="黑体"/>
          <w:color w:val="0070C0"/>
          <w:sz w:val="18"/>
          <w:szCs w:val="18"/>
        </w:rPr>
        <w:t>.32bis</w:t>
      </w:r>
    </w:p>
    <w:p w14:paraId="401EA616">
      <w:pPr>
        <w:spacing w:line="360" w:lineRule="auto"/>
        <w:rPr>
          <w:rFonts w:hint="eastAsia" w:ascii="Consolas" w:hAnsi="Consolas" w:cs="Consolas"/>
          <w:color w:val="0000FF"/>
        </w:rPr>
      </w:pPr>
    </w:p>
    <w:p w14:paraId="3A2CA01B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参考答案及评分标准</w:t>
      </w:r>
      <w:r>
        <w:rPr>
          <w:rFonts w:ascii="宋体" w:hAnsi="宋体" w:cs="宋体"/>
          <w:color w:val="000000"/>
          <w:kern w:val="0"/>
          <w:szCs w:val="21"/>
        </w:rPr>
        <w:t>：</w:t>
      </w:r>
    </w:p>
    <w:p w14:paraId="262F5D30">
      <w:pPr>
        <w:widowControl/>
        <w:shd w:val="clear" w:color="auto" w:fill="FFFFFF"/>
        <w:spacing w:line="360" w:lineRule="auto"/>
        <w:jc w:val="left"/>
      </w:pPr>
      <w:r>
        <w:rPr>
          <w:rFonts w:hint="eastAsia"/>
        </w:rPr>
        <w:t>（1）V.3</w:t>
      </w:r>
      <w:r>
        <w:t>2</w:t>
      </w:r>
      <w:r>
        <w:rPr>
          <w:rFonts w:hint="eastAsia"/>
        </w:rPr>
        <w:t>采用了QAM</w:t>
      </w:r>
      <w:r>
        <w:t>-32</w:t>
      </w:r>
      <w:r>
        <w:rPr>
          <w:rFonts w:hint="eastAsia"/>
        </w:rPr>
        <w:t>，允许每个波特传输5比特</w:t>
      </w:r>
      <w:r>
        <w:rPr>
          <w:rFonts w:hint="eastAsia"/>
          <w:color w:val="C00000"/>
        </w:rPr>
        <w:t>（1分）</w:t>
      </w:r>
      <w:r>
        <w:rPr>
          <w:rFonts w:hint="eastAsia"/>
        </w:rPr>
        <w:t>，但只有1</w:t>
      </w:r>
      <w:r>
        <w:t>6</w:t>
      </w:r>
      <w:r>
        <w:rPr>
          <w:rFonts w:hint="eastAsia"/>
        </w:rPr>
        <w:t>个信号点用于传输数据，即每波特传输4比特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，所以，数据传输速率为：2</w:t>
      </w:r>
      <w:r>
        <w:t>400</w:t>
      </w:r>
      <w:r>
        <w:rPr/>
        <w:sym w:font="Wingdings" w:char="F0FB"/>
      </w:r>
      <w:r>
        <w:t>4=9600</w:t>
      </w:r>
      <w:r>
        <w:rPr>
          <w:rFonts w:hint="eastAsia"/>
        </w:rPr>
        <w:t>bps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。</w:t>
      </w:r>
    </w:p>
    <w:p w14:paraId="6445229F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/>
        </w:rPr>
        <w:t>（2）V.3</w:t>
      </w:r>
      <w:r>
        <w:t>2</w:t>
      </w:r>
      <w:r>
        <w:rPr>
          <w:rFonts w:hint="eastAsia"/>
        </w:rPr>
        <w:t>bis采用了QAM</w:t>
      </w:r>
      <w:r>
        <w:t>-128</w:t>
      </w:r>
      <w:r>
        <w:rPr>
          <w:rFonts w:hint="eastAsia"/>
        </w:rPr>
        <w:t>，允许每个波特传输</w:t>
      </w:r>
      <w:r>
        <w:t>7</w:t>
      </w:r>
      <w:r>
        <w:rPr>
          <w:rFonts w:hint="eastAsia"/>
        </w:rPr>
        <w:t>比特</w:t>
      </w:r>
      <w:r>
        <w:rPr>
          <w:rFonts w:hint="eastAsia"/>
          <w:color w:val="C00000"/>
        </w:rPr>
        <w:t>（1分）</w:t>
      </w:r>
      <w:r>
        <w:rPr>
          <w:rFonts w:hint="eastAsia"/>
        </w:rPr>
        <w:t>，但只有</w:t>
      </w:r>
      <w:r>
        <w:t>64</w:t>
      </w:r>
      <w:r>
        <w:rPr>
          <w:rFonts w:hint="eastAsia"/>
        </w:rPr>
        <w:t>个信号点用于传输数据，即每波特传输</w:t>
      </w:r>
      <w:r>
        <w:t>6</w:t>
      </w:r>
      <w:r>
        <w:rPr>
          <w:rFonts w:hint="eastAsia"/>
        </w:rPr>
        <w:t>比特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，所以，数据传输速率为：2</w:t>
      </w:r>
      <w:r>
        <w:t>400</w:t>
      </w:r>
      <w:r>
        <w:rPr/>
        <w:sym w:font="Wingdings" w:char="F0FB"/>
      </w:r>
      <w:r>
        <w:t>6=14400</w:t>
      </w:r>
      <w:r>
        <w:rPr>
          <w:rFonts w:hint="eastAsia"/>
        </w:rPr>
        <w:t>bps</w:t>
      </w:r>
      <w:r>
        <w:rPr>
          <w:rFonts w:hint="eastAsia"/>
          <w:color w:val="C00000"/>
        </w:rPr>
        <w:t>（2分）</w:t>
      </w:r>
      <w:r>
        <w:rPr>
          <w:rFonts w:hint="eastAsia"/>
        </w:rPr>
        <w:t>。</w:t>
      </w:r>
    </w:p>
    <w:p w14:paraId="0A205EC2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</w:p>
    <w:p w14:paraId="2B4F3464">
      <w:pPr>
        <w:pStyle w:val="4"/>
        <w:spacing w:line="360" w:lineRule="auto"/>
        <w:rPr>
          <w:rFonts w:hint="eastAsia"/>
        </w:rPr>
      </w:pPr>
      <w:r>
        <w:rPr>
          <w:rFonts w:hint="eastAsia"/>
        </w:rPr>
        <w:t>问题4（5分）</w:t>
      </w:r>
    </w:p>
    <w:p w14:paraId="6918C628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ascii="宋体" w:hAnsi="宋体" w:cs="宋体"/>
          <w:color w:val="000000"/>
          <w:kern w:val="0"/>
          <w:szCs w:val="21"/>
        </w:rPr>
        <w:t>试问T1载波的百分比开销为多少?也就是说，1.544Mbps</w:t>
      </w:r>
      <w:r>
        <w:rPr>
          <w:rFonts w:hint="eastAsia" w:ascii="宋体" w:hAnsi="宋体" w:cs="宋体"/>
          <w:color w:val="000000"/>
          <w:kern w:val="0"/>
          <w:szCs w:val="21"/>
        </w:rPr>
        <w:t>数字带宽</w:t>
      </w:r>
      <w:r>
        <w:rPr>
          <w:rFonts w:ascii="宋体" w:hAnsi="宋体" w:cs="宋体"/>
          <w:color w:val="000000"/>
          <w:kern w:val="0"/>
          <w:szCs w:val="21"/>
        </w:rPr>
        <w:t>中有</w:t>
      </w:r>
      <w:r>
        <w:rPr>
          <w:rFonts w:hint="eastAsia" w:ascii="宋体" w:hAnsi="宋体" w:cs="宋体"/>
          <w:color w:val="000000"/>
          <w:kern w:val="0"/>
          <w:szCs w:val="21"/>
        </w:rPr>
        <w:t>多少</w:t>
      </w:r>
      <w:r>
        <w:rPr>
          <w:rFonts w:ascii="宋体" w:hAnsi="宋体" w:cs="宋体"/>
          <w:color w:val="000000"/>
          <w:kern w:val="0"/>
          <w:szCs w:val="21"/>
        </w:rPr>
        <w:t>没有给用户</w:t>
      </w:r>
      <w:r>
        <w:rPr>
          <w:rFonts w:hint="eastAsia" w:ascii="宋体" w:hAnsi="宋体" w:cs="宋体"/>
          <w:color w:val="000000"/>
          <w:kern w:val="0"/>
          <w:szCs w:val="21"/>
        </w:rPr>
        <w:t>用于传输净数据</w:t>
      </w:r>
      <w:r>
        <w:rPr>
          <w:rFonts w:ascii="宋体" w:hAnsi="宋体" w:cs="宋体"/>
          <w:color w:val="000000"/>
          <w:kern w:val="0"/>
          <w:szCs w:val="21"/>
        </w:rPr>
        <w:t>?</w:t>
      </w:r>
    </w:p>
    <w:p w14:paraId="2F4F88E1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ascii="宋体" w:hAnsi="宋体" w:cs="宋体"/>
          <w:color w:val="000000"/>
          <w:kern w:val="0"/>
          <w:szCs w:val="21"/>
        </w:rPr>
        <w:t>参考答案</w:t>
      </w:r>
      <w:r>
        <w:rPr>
          <w:rFonts w:hint="eastAsia" w:ascii="宋体" w:hAnsi="宋体" w:cs="宋体"/>
          <w:color w:val="000000"/>
          <w:kern w:val="0"/>
          <w:szCs w:val="21"/>
        </w:rPr>
        <w:t>及评分标准</w:t>
      </w:r>
      <w:r>
        <w:rPr>
          <w:rFonts w:ascii="宋体" w:hAnsi="宋体" w:cs="宋体"/>
          <w:color w:val="000000"/>
          <w:kern w:val="0"/>
          <w:szCs w:val="21"/>
        </w:rPr>
        <w:t>：</w:t>
      </w:r>
    </w:p>
    <w:p w14:paraId="58A4EEF7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（1）</w:t>
      </w:r>
      <w:r>
        <w:rPr>
          <w:rFonts w:ascii="宋体" w:hAnsi="宋体" w:cs="宋体"/>
          <w:color w:val="000000"/>
          <w:kern w:val="0"/>
          <w:szCs w:val="21"/>
        </w:rPr>
        <w:t>T1载波每一帧中用户使用24*8=192个比特中的24*7=168个比特，开销占用192-168=2</w:t>
      </w:r>
      <w:r>
        <w:rPr>
          <w:rFonts w:hint="eastAsia" w:ascii="宋体" w:hAnsi="宋体" w:cs="宋体"/>
          <w:color w:val="000000"/>
          <w:kern w:val="0"/>
          <w:szCs w:val="21"/>
        </w:rPr>
        <w:t>4</w:t>
      </w:r>
      <w:r>
        <w:rPr>
          <w:rFonts w:ascii="宋体" w:hAnsi="宋体" w:cs="宋体"/>
          <w:color w:val="000000"/>
          <w:kern w:val="0"/>
          <w:szCs w:val="21"/>
        </w:rPr>
        <w:t>个比特</w:t>
      </w:r>
      <w:r>
        <w:rPr>
          <w:rFonts w:hint="eastAsia"/>
          <w:color w:val="C00000"/>
        </w:rPr>
        <w:t>（1分）</w:t>
      </w:r>
      <w:r>
        <w:rPr>
          <w:rFonts w:ascii="宋体" w:hAnsi="宋体" w:cs="宋体"/>
          <w:color w:val="000000"/>
          <w:kern w:val="0"/>
          <w:szCs w:val="21"/>
        </w:rPr>
        <w:t>，</w:t>
      </w:r>
      <w:r>
        <w:rPr>
          <w:rFonts w:hint="eastAsia" w:ascii="宋体" w:hAnsi="宋体" w:cs="宋体"/>
          <w:color w:val="000000"/>
          <w:kern w:val="0"/>
          <w:szCs w:val="21"/>
        </w:rPr>
        <w:t>再加上1个比特的总开销</w:t>
      </w:r>
      <w:r>
        <w:rPr>
          <w:rFonts w:hint="eastAsia"/>
          <w:color w:val="C00000"/>
        </w:rPr>
        <w:t>（1分）</w:t>
      </w:r>
      <w:r>
        <w:rPr>
          <w:rFonts w:hint="eastAsia" w:ascii="宋体" w:hAnsi="宋体" w:cs="宋体"/>
          <w:color w:val="000000"/>
          <w:kern w:val="0"/>
          <w:szCs w:val="21"/>
        </w:rPr>
        <w:t>，</w:t>
      </w:r>
      <w:r>
        <w:rPr>
          <w:rFonts w:ascii="宋体" w:hAnsi="宋体" w:cs="宋体"/>
          <w:color w:val="000000"/>
          <w:kern w:val="0"/>
          <w:szCs w:val="21"/>
        </w:rPr>
        <w:t>开销</w:t>
      </w:r>
      <w:r>
        <w:rPr>
          <w:rFonts w:hint="eastAsia" w:ascii="宋体" w:hAnsi="宋体" w:cs="宋体"/>
          <w:color w:val="000000"/>
          <w:kern w:val="0"/>
          <w:szCs w:val="21"/>
        </w:rPr>
        <w:t>占比</w:t>
      </w:r>
      <w:r>
        <w:rPr>
          <w:rFonts w:ascii="宋体" w:hAnsi="宋体" w:cs="宋体"/>
          <w:color w:val="000000"/>
          <w:kern w:val="0"/>
          <w:szCs w:val="21"/>
        </w:rPr>
        <w:t>为：2</w:t>
      </w:r>
      <w:r>
        <w:rPr>
          <w:rFonts w:hint="eastAsia" w:ascii="宋体" w:hAnsi="宋体" w:cs="宋体"/>
          <w:color w:val="000000"/>
          <w:kern w:val="0"/>
          <w:szCs w:val="21"/>
        </w:rPr>
        <w:t>5</w:t>
      </w:r>
      <w:r>
        <w:rPr>
          <w:rFonts w:ascii="宋体" w:hAnsi="宋体" w:cs="宋体"/>
          <w:color w:val="000000"/>
          <w:kern w:val="0"/>
          <w:szCs w:val="21"/>
        </w:rPr>
        <w:t>*100%/193=12.</w:t>
      </w:r>
      <w:r>
        <w:rPr>
          <w:rFonts w:hint="eastAsia" w:ascii="宋体" w:hAnsi="宋体" w:cs="宋体"/>
          <w:color w:val="000000"/>
          <w:kern w:val="0"/>
          <w:szCs w:val="21"/>
        </w:rPr>
        <w:t>95</w:t>
      </w:r>
      <w:r>
        <w:rPr>
          <w:rFonts w:ascii="宋体" w:hAnsi="宋体" w:cs="宋体"/>
          <w:color w:val="000000"/>
          <w:kern w:val="0"/>
          <w:szCs w:val="21"/>
        </w:rPr>
        <w:t>%</w:t>
      </w:r>
      <w:r>
        <w:rPr>
          <w:rFonts w:hint="eastAsia" w:ascii="宋体" w:hAnsi="宋体" w:cs="宋体"/>
          <w:color w:val="000000"/>
          <w:kern w:val="0"/>
          <w:szCs w:val="21"/>
        </w:rPr>
        <w:t xml:space="preserve">  </w:t>
      </w:r>
      <w:r>
        <w:rPr>
          <w:rFonts w:hint="eastAsia"/>
          <w:color w:val="C00000"/>
        </w:rPr>
        <w:t>（2分）</w:t>
      </w:r>
    </w:p>
    <w:p w14:paraId="69E2A03F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（2）</w:t>
      </w:r>
      <w:r>
        <w:rPr>
          <w:rFonts w:ascii="宋体" w:hAnsi="宋体" w:cs="宋体"/>
          <w:color w:val="000000"/>
          <w:kern w:val="0"/>
          <w:szCs w:val="21"/>
        </w:rPr>
        <w:t>所以有1.544Mbps*12.95%=0.</w:t>
      </w:r>
      <w:r>
        <w:rPr>
          <w:rFonts w:hint="eastAsia" w:ascii="宋体" w:hAnsi="宋体" w:cs="宋体"/>
          <w:color w:val="000000"/>
          <w:kern w:val="0"/>
          <w:szCs w:val="21"/>
        </w:rPr>
        <w:t>192</w:t>
      </w:r>
      <w:r>
        <w:rPr>
          <w:rFonts w:ascii="宋体" w:hAnsi="宋体" w:cs="宋体"/>
          <w:color w:val="000000"/>
          <w:kern w:val="0"/>
          <w:szCs w:val="21"/>
        </w:rPr>
        <w:t>Mbps没有给用户使用</w:t>
      </w:r>
      <w:r>
        <w:rPr>
          <w:rFonts w:hint="eastAsia"/>
          <w:color w:val="C00000"/>
        </w:rPr>
        <w:t>（1分）</w:t>
      </w:r>
      <w:r>
        <w:rPr>
          <w:rFonts w:hint="eastAsia" w:ascii="宋体" w:hAnsi="宋体" w:cs="宋体"/>
          <w:color w:val="000000"/>
          <w:kern w:val="0"/>
          <w:szCs w:val="21"/>
        </w:rPr>
        <w:t>。</w:t>
      </w:r>
    </w:p>
    <w:p w14:paraId="0880FD2C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</w:p>
    <w:p w14:paraId="610DC9AC">
      <w:pPr>
        <w:pStyle w:val="4"/>
        <w:spacing w:line="360" w:lineRule="auto"/>
        <w:rPr>
          <w:rFonts w:hint="eastAsia"/>
        </w:rPr>
      </w:pPr>
      <w:r>
        <w:rPr>
          <w:rFonts w:hint="eastAsia"/>
        </w:rPr>
        <w:t>问题5（6分）</w:t>
      </w:r>
    </w:p>
    <w:p w14:paraId="64341DAC">
      <w:pPr>
        <w:widowControl/>
        <w:shd w:val="clear" w:color="auto" w:fill="FFFFFF"/>
        <w:spacing w:line="360" w:lineRule="auto"/>
        <w:jc w:val="left"/>
      </w:pPr>
      <w:r>
        <w:rPr>
          <w:rFonts w:hint="eastAsia" w:ascii="宋体" w:hAnsi="宋体" w:cs="宋体"/>
          <w:color w:val="000000"/>
          <w:kern w:val="0"/>
          <w:szCs w:val="21"/>
        </w:rPr>
        <w:t>请在下图中画出各种编码的编码后图形</w:t>
      </w:r>
    </w:p>
    <w:p w14:paraId="5FFC3653">
      <w:pPr>
        <w:jc w:val="center"/>
      </w:pPr>
      <w:r>
        <w:rPr>
          <w:lang/>
        </w:rPr>
        <w:pict>
          <v:shape id="_x0000_i1028" o:spt="75" type="#_x0000_t75" style="height:115.7pt;width:226.55pt;" filled="f" stroked="f" coordsize="21600,21600">
            <v:path/>
            <v:fill on="f" focussize="0,0"/>
            <v:stroke on="f"/>
            <v:imagedata r:id="rId9" grayscale="f" bilevel="f" o:title=""/>
            <o:lock v:ext="edit" grouping="f" aspectratio="t"/>
            <w10:wrap type="none"/>
            <w10:anchorlock/>
          </v:shape>
        </w:pict>
      </w:r>
    </w:p>
    <w:p w14:paraId="299C397B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</w:p>
    <w:p w14:paraId="3FE681C8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</w:p>
    <w:p w14:paraId="3BF29C98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参考答案及评分标准：</w:t>
      </w:r>
    </w:p>
    <w:p w14:paraId="17591E66">
      <w:pPr>
        <w:widowControl/>
        <w:shd w:val="clear" w:color="auto" w:fill="FFFFFF"/>
        <w:spacing w:line="360" w:lineRule="auto"/>
        <w:ind w:firstLine="1050" w:firstLineChars="500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（1）不归零</w:t>
      </w:r>
      <w:r>
        <w:rPr>
          <w:rFonts w:hint="eastAsia" w:ascii="宋体" w:hAnsi="宋体" w:cs="宋体"/>
          <w:color w:val="C00000"/>
          <w:kern w:val="0"/>
          <w:szCs w:val="21"/>
        </w:rPr>
        <w:t>（2分）</w:t>
      </w:r>
      <w:r>
        <w:rPr>
          <w:rFonts w:hint="eastAsia" w:ascii="宋体" w:hAnsi="宋体" w:cs="宋体"/>
          <w:color w:val="000000"/>
          <w:kern w:val="0"/>
          <w:szCs w:val="21"/>
        </w:rPr>
        <w:t>；</w:t>
      </w:r>
    </w:p>
    <w:p w14:paraId="3DCC22F8">
      <w:pPr>
        <w:widowControl/>
        <w:shd w:val="clear" w:color="auto" w:fill="FFFFFF"/>
        <w:spacing w:line="360" w:lineRule="auto"/>
        <w:ind w:firstLine="1050" w:firstLineChars="500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（2）不归零逆转</w:t>
      </w:r>
      <w:r>
        <w:rPr>
          <w:rFonts w:hint="eastAsia" w:ascii="宋体" w:hAnsi="宋体" w:cs="宋体"/>
          <w:color w:val="C00000"/>
          <w:kern w:val="0"/>
          <w:szCs w:val="21"/>
        </w:rPr>
        <w:t>（2分）</w:t>
      </w:r>
      <w:r>
        <w:rPr>
          <w:rFonts w:hint="eastAsia" w:ascii="宋体" w:hAnsi="宋体" w:cs="宋体"/>
          <w:color w:val="000000"/>
          <w:kern w:val="0"/>
          <w:szCs w:val="21"/>
        </w:rPr>
        <w:t>；</w:t>
      </w:r>
    </w:p>
    <w:p w14:paraId="3331F116">
      <w:pPr>
        <w:widowControl/>
        <w:shd w:val="clear" w:color="auto" w:fill="FFFFFF"/>
        <w:spacing w:line="360" w:lineRule="auto"/>
        <w:ind w:firstLine="1050" w:firstLineChars="500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（3）曼彻斯特编码</w:t>
      </w:r>
      <w:r>
        <w:rPr>
          <w:rFonts w:hint="eastAsia" w:ascii="宋体" w:hAnsi="宋体" w:cs="宋体"/>
          <w:color w:val="C00000"/>
          <w:kern w:val="0"/>
          <w:szCs w:val="21"/>
        </w:rPr>
        <w:t>（2分）</w:t>
      </w:r>
      <w:r>
        <w:rPr>
          <w:rFonts w:hint="eastAsia" w:ascii="宋体" w:hAnsi="宋体" w:cs="宋体"/>
          <w:color w:val="000000"/>
          <w:kern w:val="0"/>
          <w:szCs w:val="21"/>
        </w:rPr>
        <w:t>；</w:t>
      </w:r>
    </w:p>
    <w:p w14:paraId="509AE27C">
      <w:pPr>
        <w:widowControl/>
        <w:shd w:val="clear" w:color="auto" w:fill="FFFFFF"/>
        <w:spacing w:line="360" w:lineRule="auto"/>
        <w:ind w:firstLine="1050" w:firstLineChars="500"/>
        <w:jc w:val="left"/>
        <w:rPr>
          <w:lang/>
        </w:rPr>
      </w:pPr>
      <w:r>
        <w:rPr>
          <w:lang/>
        </w:rPr>
        <w:pict>
          <v:shape id="_x0000_i1029" o:spt="75" type="#_x0000_t75" style="height:104.85pt;width:210.55pt;" filled="f" stroked="f" coordsize="21600,21600">
            <v:path/>
            <v:fill on="f" focussize="0,0"/>
            <v:stroke on="f"/>
            <v:imagedata r:id="rId10" grayscale="f" bilevel="f" o:title=""/>
            <o:lock v:ext="edit" grouping="f" aspectratio="t"/>
            <w10:wrap type="none"/>
            <w10:anchorlock/>
          </v:shape>
        </w:pict>
      </w:r>
    </w:p>
    <w:p w14:paraId="518A213F">
      <w:pPr>
        <w:widowControl/>
        <w:shd w:val="clear" w:color="auto" w:fill="FFFFFF"/>
        <w:spacing w:line="360" w:lineRule="auto"/>
        <w:ind w:firstLine="1050" w:firstLineChars="500"/>
        <w:jc w:val="left"/>
        <w:rPr>
          <w:rFonts w:hint="eastAsia" w:ascii="宋体" w:hAnsi="宋体" w:cs="宋体"/>
          <w:color w:val="000000"/>
          <w:kern w:val="0"/>
          <w:szCs w:val="21"/>
        </w:rPr>
      </w:pPr>
      <w:r>
        <w:rPr>
          <w:rFonts w:ascii="宋体" w:hAnsi="宋体" w:cs="宋体"/>
          <w:color w:val="000000"/>
          <w:kern w:val="0"/>
          <w:szCs w:val="21"/>
          <w:lang/>
        </w:rPr>
        <w:pict>
          <v:shape id="_x0000_i1030" o:spt="75" type="#_x0000_t75" style="height:278.8pt;width:415.2pt;" filled="f" stroked="f" coordsize="21600,21600">
            <v:path/>
            <v:fill on="f" focussize="0,0"/>
            <v:stroke on="f"/>
            <v:imagedata r:id="rId11" grayscale="f" bilevel="f" o:title=""/>
            <o:lock v:ext="edit" grouping="f" aspectratio="t"/>
            <w10:wrap type="none"/>
            <w10:anchorlock/>
          </v:shape>
        </w:pict>
      </w:r>
    </w:p>
    <w:p w14:paraId="0A7A9E12">
      <w:pPr>
        <w:widowControl/>
        <w:shd w:val="clear" w:color="auto" w:fill="FFFFFF"/>
        <w:spacing w:line="360" w:lineRule="auto"/>
        <w:jc w:val="left"/>
      </w:pPr>
    </w:p>
    <w:p w14:paraId="3B186E29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</w:p>
    <w:p w14:paraId="552692D6">
      <w:pPr>
        <w:pStyle w:val="4"/>
        <w:spacing w:line="360" w:lineRule="auto"/>
        <w:rPr>
          <w:rFonts w:hint="eastAsia"/>
        </w:rPr>
      </w:pPr>
      <w:r>
        <w:rPr>
          <w:rFonts w:hint="eastAsia"/>
        </w:rPr>
        <w:t>问题6</w:t>
      </w:r>
      <w:r>
        <w:t>(10</w:t>
      </w:r>
      <w:r>
        <w:rPr>
          <w:rFonts w:hint="eastAsia"/>
        </w:rPr>
        <w:t>分</w:t>
      </w:r>
      <w:r>
        <w:t>)</w:t>
      </w:r>
    </w:p>
    <w:p w14:paraId="1A9B41B3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假定有一种双绞线的衰减是0.7dB/km(在1kHz时)，若容许有20dB的衰减，试问使用这种双绞线的链路的工作距离有多长？如果要双绞线的工作距离增大到100公里，应当使衰减降低到多少（每公里多少分贝）？</w:t>
      </w:r>
    </w:p>
    <w:p w14:paraId="67AB972C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参考答案及评分标准：</w:t>
      </w:r>
    </w:p>
    <w:p w14:paraId="67C6AF20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解：（1）使用这种双绞线的链路的工作距离为=20/0.7=28.6km</w:t>
      </w:r>
      <w:r>
        <w:rPr>
          <w:rFonts w:hint="eastAsia" w:ascii="宋体" w:hAnsi="宋体" w:cs="宋体"/>
          <w:color w:val="C00000"/>
          <w:kern w:val="0"/>
          <w:szCs w:val="21"/>
        </w:rPr>
        <w:t>（5分）</w:t>
      </w:r>
    </w:p>
    <w:p w14:paraId="1DEC4748">
      <w:pPr>
        <w:widowControl/>
        <w:shd w:val="clear" w:color="auto" w:fill="FFFFFF"/>
        <w:spacing w:line="360" w:lineRule="auto"/>
        <w:ind w:firstLine="420" w:firstLineChars="200"/>
        <w:jc w:val="left"/>
        <w:rPr>
          <w:rFonts w:hint="eastAsia"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（2）衰减应降低到20db/100km=0.2db/km</w:t>
      </w:r>
      <w:r>
        <w:rPr>
          <w:rFonts w:hint="eastAsia" w:ascii="宋体" w:hAnsi="宋体" w:cs="宋体"/>
          <w:color w:val="C00000"/>
          <w:kern w:val="0"/>
          <w:szCs w:val="21"/>
        </w:rPr>
        <w:t>（5分）</w:t>
      </w:r>
    </w:p>
    <w:p w14:paraId="22C5B97B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</w:p>
    <w:p w14:paraId="6542C1CA">
      <w:pPr>
        <w:pStyle w:val="4"/>
        <w:spacing w:line="360" w:lineRule="auto"/>
      </w:pPr>
      <w:r>
        <w:rPr>
          <w:rFonts w:hint="eastAsia"/>
        </w:rPr>
        <w:t>问题7（8分）</w:t>
      </w:r>
    </w:p>
    <w:p w14:paraId="0A096F11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一束光的波长为1µm，其对应的频率是多少？如果以此波长为中心，波长范围是0</w:t>
      </w:r>
      <w:r>
        <w:rPr>
          <w:rFonts w:ascii="宋体" w:hAnsi="宋体" w:cs="宋体"/>
          <w:color w:val="000000"/>
          <w:kern w:val="0"/>
          <w:szCs w:val="21"/>
        </w:rPr>
        <w:t>.95</w:t>
      </w:r>
      <w:r>
        <w:rPr>
          <w:rFonts w:hint="eastAsia" w:ascii="宋体" w:hAnsi="宋体" w:cs="宋体"/>
          <w:color w:val="000000"/>
          <w:kern w:val="0"/>
          <w:szCs w:val="21"/>
        </w:rPr>
        <w:t xml:space="preserve">µm - </w:t>
      </w:r>
      <w:r>
        <w:rPr>
          <w:rFonts w:ascii="宋体" w:hAnsi="宋体" w:cs="宋体"/>
          <w:color w:val="000000"/>
          <w:kern w:val="0"/>
          <w:szCs w:val="21"/>
        </w:rPr>
        <w:t>1.05</w:t>
      </w:r>
      <w:r>
        <w:rPr>
          <w:rFonts w:hint="eastAsia" w:ascii="宋体" w:hAnsi="宋体" w:cs="宋体"/>
          <w:color w:val="000000"/>
          <w:kern w:val="0"/>
          <w:szCs w:val="21"/>
        </w:rPr>
        <w:t>µm，那么对应的频率范围（物理带宽、频宽）是多少？光速c为3</w:t>
      </w:r>
      <w:r>
        <w:rPr>
          <w:rFonts w:hint="eastAsia" w:ascii="宋体" w:hAnsi="宋体" w:cs="宋体"/>
          <w:color w:val="000000"/>
          <w:kern w:val="0"/>
          <w:szCs w:val="21"/>
        </w:rPr>
        <w:sym w:font="Wingdings" w:char="F0FB"/>
      </w:r>
      <w:r>
        <w:rPr>
          <w:rFonts w:ascii="宋体" w:hAnsi="宋体" w:cs="宋体"/>
          <w:color w:val="000000"/>
          <w:kern w:val="0"/>
          <w:szCs w:val="21"/>
        </w:rPr>
        <w:t>108</w:t>
      </w:r>
      <w:r>
        <w:rPr>
          <w:rFonts w:hint="eastAsia" w:ascii="宋体" w:hAnsi="宋体" w:cs="宋体"/>
          <w:color w:val="000000"/>
          <w:kern w:val="0"/>
          <w:szCs w:val="21"/>
        </w:rPr>
        <w:t>m</w:t>
      </w:r>
      <w:r>
        <w:rPr>
          <w:rFonts w:ascii="宋体" w:hAnsi="宋体" w:cs="宋体"/>
          <w:color w:val="000000"/>
          <w:kern w:val="0"/>
          <w:szCs w:val="21"/>
        </w:rPr>
        <w:t>/s</w:t>
      </w:r>
      <w:r>
        <w:rPr>
          <w:rFonts w:hint="eastAsia" w:ascii="宋体" w:hAnsi="宋体" w:cs="宋体"/>
          <w:color w:val="000000"/>
          <w:kern w:val="0"/>
          <w:szCs w:val="21"/>
        </w:rPr>
        <w:t>。</w:t>
      </w:r>
    </w:p>
    <w:p w14:paraId="236E629E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</w:p>
    <w:p w14:paraId="28B367A5">
      <w:pPr>
        <w:widowControl/>
        <w:shd w:val="clear" w:color="auto" w:fill="FFFFFF"/>
        <w:spacing w:line="360" w:lineRule="auto"/>
        <w:jc w:val="left"/>
        <w:rPr>
          <w:rFonts w:ascii="宋体" w:hAnsi="宋体" w:cs="宋体"/>
          <w:color w:val="000000"/>
          <w:kern w:val="0"/>
          <w:szCs w:val="21"/>
        </w:rPr>
      </w:pPr>
      <w:r>
        <w:rPr>
          <w:rFonts w:hint="eastAsia" w:ascii="宋体" w:hAnsi="宋体" w:cs="宋体"/>
          <w:color w:val="000000"/>
          <w:kern w:val="0"/>
          <w:szCs w:val="21"/>
        </w:rPr>
        <w:t>参考答案及评分标准</w:t>
      </w:r>
    </w:p>
    <w:p w14:paraId="3411BB10">
      <w:pPr>
        <w:pStyle w:val="22"/>
        <w:widowControl w:val="0"/>
        <w:spacing w:after="0" w:line="240" w:lineRule="auto"/>
        <w:ind w:firstLine="0" w:firstLineChars="0"/>
        <w:jc w:val="both"/>
      </w:pPr>
      <w:r>
        <w:rPr>
          <w:rFonts w:hint="eastAsia" w:ascii="Times-Roman" w:hAnsi="Times-Roman" w:cs="Times-Roman"/>
          <w:szCs w:val="21"/>
        </w:rPr>
        <w:t>波长和频率的关系是</w:t>
      </w:r>
      <w:r>
        <w:rPr>
          <w:rFonts w:ascii="Times-Roman" w:hAnsi="Times-Roman" w:cs="Times-Roman"/>
          <w:szCs w:val="21"/>
        </w:rPr>
        <w:fldChar w:fldCharType="begin"/>
      </w:r>
      <w:r>
        <w:rPr>
          <w:rFonts w:ascii="Times-Roman" w:hAnsi="Times-Roman" w:cs="Times-Roman"/>
          <w:szCs w:val="21"/>
        </w:rPr>
        <w:instrText xml:space="preserve"> QUOTE </w:instrText>
      </w:r>
      <w:r>
        <w:rPr>
          <w:rFonts w:hint="eastAsia"/>
          <w:position w:val="-8"/>
        </w:rPr>
        <w:pict>
          <v:shape id="_x0000_i1031" o:spt="75" type="#_x0000_t75" style="height:15.75pt;width:38.6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cr=&quot;http://schemas.microsoft.com/office/comments/2020/reactions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oel=&quot;http://schemas.microsoft.com/office/2019/extlst&quot; xmlns:m=&quot;http://schemas.openxmlformats.org/officeDocument/2006/math&quot; xmlns:v=&quot;urn:schemas-microsoft-com:vml&quot; xmlns:w10=&quot;urn:schemas-microsoft-com:office:word&quot; xmlns:w=&quot;http://schemas.microsoft.com/office/word/2003/wordml&quot; xmlns:w16du=&quot;http://schemas.microsoft.com/office/word/2023/wordml/word16du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22&quot;/&gt;&lt;w:bordersDontSurroundHeader/&gt;&lt;w:bordersDontSurroundFooter/&gt;&lt;w:stylePaneFormatFilter w:val=&quot;3F01&quot;/&gt;&lt;w:defaultTabStop w:val=&quot;50&quot;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targetScreenSz w:val=&quot;800x600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0E64CA&quot;/&gt;&lt;wsp:rsid wsp:val=&quot;00001D12&quot;/&gt;&lt;wsp:rsid wsp:val=&quot;000020FF&quot;/&gt;&lt;wsp:rsid wsp:val=&quot;000031D2&quot;/&gt;&lt;wsp:rsid wsp:val=&quot;00003750&quot;/&gt;&lt;wsp:rsid wsp:val=&quot;0000449B&quot;/&gt;&lt;wsp:rsid wsp:val=&quot;00004718&quot;/&gt;&lt;wsp:rsid wsp:val=&quot;00005ADD&quot;/&gt;&lt;wsp:rsid wsp:val=&quot;00006D3A&quot;/&gt;&lt;wsp:rsid wsp:val=&quot;00010CF0&quot;/&gt;&lt;wsp:rsid wsp:val=&quot;00011A23&quot;/&gt;&lt;wsp:rsid wsp:val=&quot;00012050&quot;/&gt;&lt;wsp:rsid wsp:val=&quot;00012368&quot;/&gt;&lt;wsp:rsid wsp:val=&quot;000124E7&quot;/&gt;&lt;wsp:rsid wsp:val=&quot;00013942&quot;/&gt;&lt;wsp:rsid wsp:val=&quot;000147F7&quot;/&gt;&lt;wsp:rsid wsp:val=&quot;00014AC1&quot;/&gt;&lt;wsp:rsid wsp:val=&quot;000170C3&quot;/&gt;&lt;wsp:rsid wsp:val=&quot;00017313&quot;/&gt;&lt;wsp:rsid wsp:val=&quot;000173A2&quot;/&gt;&lt;wsp:rsid wsp:val=&quot;000174C7&quot;/&gt;&lt;wsp:rsid wsp:val=&quot;00017BEF&quot;/&gt;&lt;wsp:rsid wsp:val=&quot;0002361F&quot;/&gt;&lt;wsp:rsid wsp:val=&quot;00024034&quot;/&gt;&lt;wsp:rsid wsp:val=&quot;00024229&quot;/&gt;&lt;wsp:rsid wsp:val=&quot;0002482E&quot;/&gt;&lt;wsp:rsid wsp:val=&quot;000249A4&quot;/&gt;&lt;wsp:rsid wsp:val=&quot;000260CF&quot;/&gt;&lt;wsp:rsid wsp:val=&quot;00027756&quot;/&gt;&lt;wsp:rsid wsp:val=&quot;00027FBA&quot;/&gt;&lt;wsp:rsid wsp:val=&quot;0003054B&quot;/&gt;&lt;wsp:rsid wsp:val=&quot;00030ECA&quot;/&gt;&lt;wsp:rsid wsp:val=&quot;00031C9D&quot;/&gt;&lt;wsp:rsid wsp:val=&quot;0003228F&quot;/&gt;&lt;wsp:rsid wsp:val=&quot;00032C02&quot;/&gt;&lt;wsp:rsid wsp:val=&quot;00032FD2&quot;/&gt;&lt;wsp:rsid wsp:val=&quot;0003396F&quot;/&gt;&lt;wsp:rsid wsp:val=&quot;00033A47&quot;/&gt;&lt;wsp:rsid wsp:val=&quot;00033AF1&quot;/&gt;&lt;wsp:rsid wsp:val=&quot;00034377&quot;/&gt;&lt;wsp:rsid wsp:val=&quot;00034601&quot;/&gt;&lt;wsp:rsid wsp:val=&quot;000356F5&quot;/&gt;&lt;wsp:rsid wsp:val=&quot;000369BC&quot;/&gt;&lt;wsp:rsid wsp:val=&quot;000374DF&quot;/&gt;&lt;wsp:rsid wsp:val=&quot;000375EE&quot;/&gt;&lt;wsp:rsid wsp:val=&quot;00041C33&quot;/&gt;&lt;wsp:rsid wsp:val=&quot;00044003&quot;/&gt;&lt;wsp:rsid wsp:val=&quot;00045097&quot;/&gt;&lt;wsp:rsid wsp:val=&quot;0004605E&quot;/&gt;&lt;wsp:rsid wsp:val=&quot;000466E0&quot;/&gt;&lt;wsp:rsid wsp:val=&quot;00046C6F&quot;/&gt;&lt;wsp:rsid wsp:val=&quot;000501B7&quot;/&gt;&lt;wsp:rsid wsp:val=&quot;00051200&quot;/&gt;&lt;wsp:rsid wsp:val=&quot;00051CF1&quot;/&gt;&lt;wsp:rsid wsp:val=&quot;00053406&quot;/&gt;&lt;wsp:rsid wsp:val=&quot;000536A6&quot;/&gt;&lt;wsp:rsid wsp:val=&quot;0005476A&quot;/&gt;&lt;wsp:rsid wsp:val=&quot;000556AB&quot;/&gt;&lt;wsp:rsid wsp:val=&quot;000610C2&quot;/&gt;&lt;wsp:rsid wsp:val=&quot;00062C15&quot;/&gt;&lt;wsp:rsid wsp:val=&quot;000631C5&quot;/&gt;&lt;wsp:rsid wsp:val=&quot;00063510&quot;/&gt;&lt;wsp:rsid wsp:val=&quot;000650E1&quot;/&gt;&lt;wsp:rsid wsp:val=&quot;000651E8&quot;/&gt;&lt;wsp:rsid wsp:val=&quot;00065E2C&quot;/&gt;&lt;wsp:rsid wsp:val=&quot;00065F5F&quot;/&gt;&lt;wsp:rsid wsp:val=&quot;00066117&quot;/&gt;&lt;wsp:rsid wsp:val=&quot;00071848&quot;/&gt;&lt;wsp:rsid wsp:val=&quot;00071ECA&quot;/&gt;&lt;wsp:rsid wsp:val=&quot;0007210A&quot;/&gt;&lt;wsp:rsid wsp:val=&quot;000740FD&quot;/&gt;&lt;wsp:rsid wsp:val=&quot;0007595C&quot;/&gt;&lt;wsp:rsid wsp:val=&quot;00075F68&quot;/&gt;&lt;wsp:rsid wsp:val=&quot;0007631B&quot;/&gt;&lt;wsp:rsid wsp:val=&quot;00076F6B&quot;/&gt;&lt;wsp:rsid wsp:val=&quot;00080CC1&quot;/&gt;&lt;wsp:rsid wsp:val=&quot;000812A3&quot;/&gt;&lt;wsp:rsid wsp:val=&quot;000824D0&quot;/&gt;&lt;wsp:rsid wsp:val=&quot;000837A9&quot;/&gt;&lt;wsp:rsid wsp:val=&quot;00086477&quot;/&gt;&lt;wsp:rsid wsp:val=&quot;00086C72&quot;/&gt;&lt;wsp:rsid wsp:val=&quot;00087484&quot;/&gt;&lt;wsp:rsid wsp:val=&quot;0008772A&quot;/&gt;&lt;wsp:rsid wsp:val=&quot;00090D1A&quot;/&gt;&lt;wsp:rsid wsp:val=&quot;00091B8F&quot;/&gt;&lt;wsp:rsid wsp:val=&quot;00092E91&quot;/&gt;&lt;wsp:rsid wsp:val=&quot;00094BEC&quot;/&gt;&lt;wsp:rsid wsp:val=&quot;0009606E&quot;/&gt;&lt;wsp:rsid wsp:val=&quot;00097570&quot;/&gt;&lt;wsp:rsid wsp:val=&quot;000A104B&quot;/&gt;&lt;wsp:rsid wsp:val=&quot;000A2F5F&quot;/&gt;&lt;wsp:rsid wsp:val=&quot;000A3A1B&quot;/&gt;&lt;wsp:rsid wsp:val=&quot;000A4057&quot;/&gt;&lt;wsp:rsid wsp:val=&quot;000A55A8&quot;/&gt;&lt;wsp:rsid wsp:val=&quot;000A5685&quot;/&gt;&lt;wsp:rsid wsp:val=&quot;000A7BA2&quot;/&gt;&lt;wsp:rsid wsp:val=&quot;000B085B&quot;/&gt;&lt;wsp:rsid wsp:val=&quot;000B09C9&quot;/&gt;&lt;wsp:rsid wsp:val=&quot;000B0ABE&quot;/&gt;&lt;wsp:rsid wsp:val=&quot;000B25B2&quot;/&gt;&lt;wsp:rsid wsp:val=&quot;000B295C&quot;/&gt;&lt;wsp:rsid wsp:val=&quot;000B39B8&quot;/&gt;&lt;wsp:rsid wsp:val=&quot;000B442A&quot;/&gt;&lt;wsp:rsid wsp:val=&quot;000B5284&quot;/&gt;&lt;wsp:rsid wsp:val=&quot;000B5E30&quot;/&gt;&lt;wsp:rsid wsp:val=&quot;000B68B4&quot;/&gt;&lt;wsp:rsid wsp:val=&quot;000B68C3&quot;/&gt;&lt;wsp:rsid wsp:val=&quot;000C0931&quot;/&gt;&lt;wsp:rsid wsp:val=&quot;000C0ADF&quot;/&gt;&lt;wsp:rsid wsp:val=&quot;000C2A3A&quot;/&gt;&lt;wsp:rsid wsp:val=&quot;000C2E04&quot;/&gt;&lt;wsp:rsid wsp:val=&quot;000C3B4C&quot;/&gt;&lt;wsp:rsid wsp:val=&quot;000C4CE3&quot;/&gt;&lt;wsp:rsid wsp:val=&quot;000C4E44&quot;/&gt;&lt;wsp:rsid wsp:val=&quot;000C6163&quot;/&gt;&lt;wsp:rsid wsp:val=&quot;000D0220&quot;/&gt;&lt;wsp:rsid wsp:val=&quot;000D0622&quot;/&gt;&lt;wsp:rsid wsp:val=&quot;000D3C62&quot;/&gt;&lt;wsp:rsid wsp:val=&quot;000D76E4&quot;/&gt;&lt;wsp:rsid wsp:val=&quot;000D7770&quot;/&gt;&lt;wsp:rsid wsp:val=&quot;000D784E&quot;/&gt;&lt;wsp:rsid wsp:val=&quot;000E000E&quot;/&gt;&lt;wsp:rsid wsp:val=&quot;000E1D95&quot;/&gt;&lt;wsp:rsid wsp:val=&quot;000E46D4&quot;/&gt;&lt;wsp:rsid wsp:val=&quot;000E54B4&quot;/&gt;&lt;wsp:rsid wsp:val=&quot;000E60AE&quot;/&gt;&lt;wsp:rsid wsp:val=&quot;000E64CA&quot;/&gt;&lt;wsp:rsid wsp:val=&quot;000F116D&quot;/&gt;&lt;wsp:rsid wsp:val=&quot;000F1896&quot;/&gt;&lt;wsp:rsid wsp:val=&quot;000F197B&quot;/&gt;&lt;wsp:rsid wsp:val=&quot;000F5B5C&quot;/&gt;&lt;wsp:rsid wsp:val=&quot;000F7B49&quot;/&gt;&lt;wsp:rsid wsp:val=&quot;00100A53&quot;/&gt;&lt;wsp:rsid wsp:val=&quot;00100BFA&quot;/&gt;&lt;wsp:rsid wsp:val=&quot;00100FD5&quot;/&gt;&lt;wsp:rsid wsp:val=&quot;001058B2&quot;/&gt;&lt;wsp:rsid wsp:val=&quot;00105B9C&quot;/&gt;&lt;wsp:rsid wsp:val=&quot;00107207&quot;/&gt;&lt;wsp:rsid wsp:val=&quot;001122D1&quot;/&gt;&lt;wsp:rsid wsp:val=&quot;00113603&quot;/&gt;&lt;wsp:rsid wsp:val=&quot;00113712&quot;/&gt;&lt;wsp:rsid wsp:val=&quot;00115517&quot;/&gt;&lt;wsp:rsid wsp:val=&quot;0011660D&quot;/&gt;&lt;wsp:rsid wsp:val=&quot;00117849&quot;/&gt;&lt;wsp:rsid wsp:val=&quot;00120439&quot;/&gt;&lt;wsp:rsid wsp:val=&quot;0012047D&quot;/&gt;&lt;wsp:rsid wsp:val=&quot;0012057E&quot;/&gt;&lt;wsp:rsid wsp:val=&quot;00122FAC&quot;/&gt;&lt;wsp:rsid wsp:val=&quot;001236E6&quot;/&gt;&lt;wsp:rsid wsp:val=&quot;00125046&quot;/&gt;&lt;wsp:rsid wsp:val=&quot;00126152&quot;/&gt;&lt;wsp:rsid wsp:val=&quot;00126FC8&quot;/&gt;&lt;wsp:rsid wsp:val=&quot;00127D84&quot;/&gt;&lt;wsp:rsid wsp:val=&quot;00130CD8&quot;/&gt;&lt;wsp:rsid wsp:val=&quot;00131290&quot;/&gt;&lt;wsp:rsid wsp:val=&quot;00131A7A&quot;/&gt;&lt;wsp:rsid wsp:val=&quot;001330E6&quot;/&gt;&lt;wsp:rsid wsp:val=&quot;00137152&quot;/&gt;&lt;wsp:rsid wsp:val=&quot;001407B2&quot;/&gt;&lt;wsp:rsid wsp:val=&quot;00142924&quot;/&gt;&lt;wsp:rsid wsp:val=&quot;00142EB4&quot;/&gt;&lt;wsp:rsid wsp:val=&quot;00147912&quot;/&gt;&lt;wsp:rsid wsp:val=&quot;00151CEB&quot;/&gt;&lt;wsp:rsid wsp:val=&quot;00152AD6&quot;/&gt;&lt;wsp:rsid wsp:val=&quot;00153B9A&quot;/&gt;&lt;wsp:rsid wsp:val=&quot;00154492&quot;/&gt;&lt;wsp:rsid wsp:val=&quot;00155050&quot;/&gt;&lt;wsp:rsid wsp:val=&quot;0015620C&quot;/&gt;&lt;wsp:rsid wsp:val=&quot;00157114&quot;/&gt;&lt;wsp:rsid wsp:val=&quot;00160184&quot;/&gt;&lt;wsp:rsid wsp:val=&quot;00161984&quot;/&gt;&lt;wsp:rsid wsp:val=&quot;001634C8&quot;/&gt;&lt;wsp:rsid wsp:val=&quot;00163DF1&quot;/&gt;&lt;wsp:rsid wsp:val=&quot;00166A33&quot;/&gt;&lt;wsp:rsid wsp:val=&quot;00170699&quot;/&gt;&lt;wsp:rsid wsp:val=&quot;00170BB2&quot;/&gt;&lt;wsp:rsid wsp:val=&quot;001720D4&quot;/&gt;&lt;wsp:rsid wsp:val=&quot;00172FA0&quot;/&gt;&lt;wsp:rsid wsp:val=&quot;0017304C&quot;/&gt;&lt;wsp:rsid wsp:val=&quot;00173D22&quot;/&gt;&lt;wsp:rsid wsp:val=&quot;0017470F&quot;/&gt;&lt;wsp:rsid wsp:val=&quot;0017620B&quot;/&gt;&lt;wsp:rsid wsp:val=&quot;00176717&quot;/&gt;&lt;wsp:rsid wsp:val=&quot;00177105&quot;/&gt;&lt;wsp:rsid wsp:val=&quot;00177187&quot;/&gt;&lt;wsp:rsid wsp:val=&quot;00180737&quot;/&gt;&lt;wsp:rsid wsp:val=&quot;00180BB6&quot;/&gt;&lt;wsp:rsid wsp:val=&quot;00180EFC&quot;/&gt;&lt;wsp:rsid wsp:val=&quot;00182B7B&quot;/&gt;&lt;wsp:rsid wsp:val=&quot;001832AB&quot;/&gt;&lt;wsp:rsid wsp:val=&quot;00183BAB&quot;/&gt;&lt;wsp:rsid wsp:val=&quot;001848CF&quot;/&gt;&lt;wsp:rsid wsp:val=&quot;00186CF0&quot;/&gt;&lt;wsp:rsid wsp:val=&quot;00190560&quot;/&gt;&lt;wsp:rsid wsp:val=&quot;001915C4&quot;/&gt;&lt;wsp:rsid wsp:val=&quot;00196529&quot;/&gt;&lt;wsp:rsid wsp:val=&quot;001966BC&quot;/&gt;&lt;wsp:rsid wsp:val=&quot;00197FEE&quot;/&gt;&lt;wsp:rsid wsp:val=&quot;001A1794&quot;/&gt;&lt;wsp:rsid wsp:val=&quot;001A3246&quot;/&gt;&lt;wsp:rsid wsp:val=&quot;001A3D89&quot;/&gt;&lt;wsp:rsid wsp:val=&quot;001A5581&quot;/&gt;&lt;wsp:rsid wsp:val=&quot;001A5866&quot;/&gt;&lt;wsp:rsid wsp:val=&quot;001A5DFB&quot;/&gt;&lt;wsp:rsid wsp:val=&quot;001A6424&quot;/&gt;&lt;wsp:rsid wsp:val=&quot;001A6ECC&quot;/&gt;&lt;wsp:rsid wsp:val=&quot;001B08D6&quot;/&gt;&lt;wsp:rsid wsp:val=&quot;001B0EBE&quot;/&gt;&lt;wsp:rsid wsp:val=&quot;001B36E1&quot;/&gt;&lt;wsp:rsid wsp:val=&quot;001B429F&quot;/&gt;&lt;wsp:rsid wsp:val=&quot;001B5BC2&quot;/&gt;&lt;wsp:rsid wsp:val=&quot;001B6B83&quot;/&gt;&lt;wsp:rsid wsp:val=&quot;001B6B8A&quot;/&gt;&lt;wsp:rsid wsp:val=&quot;001B7F59&quot;/&gt;&lt;wsp:rsid wsp:val=&quot;001C06E0&quot;/&gt;&lt;wsp:rsid wsp:val=&quot;001C0C00&quot;/&gt;&lt;wsp:rsid wsp:val=&quot;001C0D2E&quot;/&gt;&lt;wsp:rsid wsp:val=&quot;001C21F1&quot;/&gt;&lt;wsp:rsid wsp:val=&quot;001C2C52&quot;/&gt;&lt;wsp:rsid wsp:val=&quot;001C32C0&quot;/&gt;&lt;wsp:rsid wsp:val=&quot;001C3FCF&quot;/&gt;&lt;wsp:rsid wsp:val=&quot;001C4128&quot;/&gt;&lt;wsp:rsid wsp:val=&quot;001C4562&quot;/&gt;&lt;wsp:rsid wsp:val=&quot;001D0F5F&quot;/&gt;&lt;wsp:rsid wsp:val=&quot;001D170C&quot;/&gt;&lt;wsp:rsid wsp:val=&quot;001D224B&quot;/&gt;&lt;wsp:rsid wsp:val=&quot;001D2E6D&quot;/&gt;&lt;wsp:rsid wsp:val=&quot;001D59E5&quot;/&gt;&lt;wsp:rsid wsp:val=&quot;001D5E40&quot;/&gt;&lt;wsp:rsid wsp:val=&quot;001D6F5E&quot;/&gt;&lt;wsp:rsid wsp:val=&quot;001D7A24&quot;/&gt;&lt;wsp:rsid wsp:val=&quot;001E2505&quot;/&gt;&lt;wsp:rsid wsp:val=&quot;001E534B&quot;/&gt;&lt;wsp:rsid wsp:val=&quot;001E569E&quot;/&gt;&lt;wsp:rsid wsp:val=&quot;001E6F64&quot;/&gt;&lt;wsp:rsid wsp:val=&quot;001F07B0&quot;/&gt;&lt;wsp:rsid wsp:val=&quot;001F1B99&quot;/&gt;&lt;wsp:rsid wsp:val=&quot;001F1FD3&quot;/&gt;&lt;wsp:rsid wsp:val=&quot;001F3126&quot;/&gt;&lt;wsp:rsid wsp:val=&quot;001F582D&quot;/&gt;&lt;wsp:rsid wsp:val=&quot;001F6350&quot;/&gt;&lt;wsp:rsid wsp:val=&quot;001F7D58&quot;/&gt;&lt;wsp:rsid wsp:val=&quot;002010B6&quot;/&gt;&lt;wsp:rsid wsp:val=&quot;002020B4&quot;/&gt;&lt;wsp:rsid wsp:val=&quot;00203072&quot;/&gt;&lt;wsp:rsid wsp:val=&quot;00204F31&quot;/&gt;&lt;wsp:rsid wsp:val=&quot;00205436&quot;/&gt;&lt;wsp:rsid wsp:val=&quot;00205D44&quot;/&gt;&lt;wsp:rsid wsp:val=&quot;002062AB&quot;/&gt;&lt;wsp:rsid wsp:val=&quot;002107B1&quot;/&gt;&lt;wsp:rsid wsp:val=&quot;00211697&quot;/&gt;&lt;wsp:rsid wsp:val=&quot;00216373&quot;/&gt;&lt;wsp:rsid wsp:val=&quot;00216421&quot;/&gt;&lt;wsp:rsid wsp:val=&quot;002179EC&quot;/&gt;&lt;wsp:rsid wsp:val=&quot;0022035A&quot;/&gt;&lt;wsp:rsid wsp:val=&quot;00220A0E&quot;/&gt;&lt;wsp:rsid wsp:val=&quot;00220A17&quot;/&gt;&lt;wsp:rsid wsp:val=&quot;00221557&quot;/&gt;&lt;wsp:rsid wsp:val=&quot;00224376&quot;/&gt;&lt;wsp:rsid wsp:val=&quot;00224AC8&quot;/&gt;&lt;wsp:rsid wsp:val=&quot;00227D64&quot;/&gt;&lt;wsp:rsid wsp:val=&quot;00231022&quot;/&gt;&lt;wsp:rsid wsp:val=&quot;00232518&quot;/&gt;&lt;wsp:rsid wsp:val=&quot;00232E02&quot;/&gt;&lt;wsp:rsid wsp:val=&quot;00234954&quot;/&gt;&lt;wsp:rsid wsp:val=&quot;002355A6&quot;/&gt;&lt;wsp:rsid wsp:val=&quot;00235AFE&quot;/&gt;&lt;wsp:rsid wsp:val=&quot;00235F91&quot;/&gt;&lt;wsp:rsid wsp:val=&quot;00236405&quot;/&gt;&lt;wsp:rsid wsp:val=&quot;00236904&quot;/&gt;&lt;wsp:rsid wsp:val=&quot;0023694B&quot;/&gt;&lt;wsp:rsid wsp:val=&quot;00236A4A&quot;/&gt;&lt;wsp:rsid wsp:val=&quot;0023756A&quot;/&gt;&lt;wsp:rsid wsp:val=&quot;002376F4&quot;/&gt;&lt;wsp:rsid wsp:val=&quot;00240B13&quot;/&gt;&lt;wsp:rsid wsp:val=&quot;00240D64&quot;/&gt;&lt;wsp:rsid wsp:val=&quot;00241FCF&quot;/&gt;&lt;wsp:rsid wsp:val=&quot;00243BC7&quot;/&gt;&lt;wsp:rsid wsp:val=&quot;00245104&quot;/&gt;&lt;wsp:rsid wsp:val=&quot;0024594E&quot;/&gt;&lt;wsp:rsid wsp:val=&quot;00245C1F&quot;/&gt;&lt;wsp:rsid wsp:val=&quot;0024673E&quot;/&gt;&lt;wsp:rsid wsp:val=&quot;00246E4A&quot;/&gt;&lt;wsp:rsid wsp:val=&quot;00247D09&quot;/&gt;&lt;wsp:rsid wsp:val=&quot;00250D29&quot;/&gt;&lt;wsp:rsid wsp:val=&quot;00251C50&quot;/&gt;&lt;wsp:rsid wsp:val=&quot;0025667F&quot;/&gt;&lt;wsp:rsid wsp:val=&quot;00256C2F&quot;/&gt;&lt;wsp:rsid wsp:val=&quot;00260CA2&quot;/&gt;&lt;wsp:rsid wsp:val=&quot;00261182&quot;/&gt;&lt;wsp:rsid wsp:val=&quot;0026178D&quot;/&gt;&lt;wsp:rsid wsp:val=&quot;002629CF&quot;/&gt;&lt;wsp:rsid wsp:val=&quot;002642A4&quot;/&gt;&lt;wsp:rsid wsp:val=&quot;002654C5&quot;/&gt;&lt;wsp:rsid wsp:val=&quot;002659D4&quot;/&gt;&lt;wsp:rsid wsp:val=&quot;00265B26&quot;/&gt;&lt;wsp:rsid wsp:val=&quot;002669A3&quot;/&gt;&lt;wsp:rsid wsp:val=&quot;00266A87&quot;/&gt;&lt;wsp:rsid wsp:val=&quot;00273150&quot;/&gt;&lt;wsp:rsid wsp:val=&quot;002733B4&quot;/&gt;&lt;wsp:rsid wsp:val=&quot;00277E2D&quot;/&gt;&lt;wsp:rsid wsp:val=&quot;002803D4&quot;/&gt;&lt;wsp:rsid wsp:val=&quot;00281023&quot;/&gt;&lt;wsp:rsid wsp:val=&quot;0028526B&quot;/&gt;&lt;wsp:rsid wsp:val=&quot;00286194&quot;/&gt;&lt;wsp:rsid wsp:val=&quot;002862AA&quot;/&gt;&lt;wsp:rsid wsp:val=&quot;002864EF&quot;/&gt;&lt;wsp:rsid wsp:val=&quot;00286A05&quot;/&gt;&lt;wsp:rsid wsp:val=&quot;002874B1&quot;/&gt;&lt;wsp:rsid wsp:val=&quot;002875C6&quot;/&gt;&lt;wsp:rsid wsp:val=&quot;002906DF&quot;/&gt;&lt;wsp:rsid wsp:val=&quot;00293142&quot;/&gt;&lt;wsp:rsid wsp:val=&quot;002943F8&quot;/&gt;&lt;wsp:rsid wsp:val=&quot;00294C52&quot;/&gt;&lt;wsp:rsid wsp:val=&quot;00295290&quot;/&gt;&lt;wsp:rsid wsp:val=&quot;00295A10&quot;/&gt;&lt;wsp:rsid wsp:val=&quot;00295D0B&quot;/&gt;&lt;wsp:rsid wsp:val=&quot;00295ED2&quot;/&gt;&lt;wsp:rsid wsp:val=&quot;00296564&quot;/&gt;&lt;wsp:rsid wsp:val=&quot;002968A4&quot;/&gt;&lt;wsp:rsid wsp:val=&quot;002A1574&quot;/&gt;&lt;wsp:rsid wsp:val=&quot;002A1676&quot;/&gt;&lt;wsp:rsid wsp:val=&quot;002A53A2&quot;/&gt;&lt;wsp:rsid wsp:val=&quot;002A5D1A&quot;/&gt;&lt;wsp:rsid wsp:val=&quot;002B0655&quot;/&gt;&lt;wsp:rsid wsp:val=&quot;002B55C6&quot;/&gt;&lt;wsp:rsid wsp:val=&quot;002C0038&quot;/&gt;&lt;wsp:rsid wsp:val=&quot;002C0A9B&quot;/&gt;&lt;wsp:rsid wsp:val=&quot;002C147E&quot;/&gt;&lt;wsp:rsid wsp:val=&quot;002C18FB&quot;/&gt;&lt;wsp:rsid wsp:val=&quot;002C3242&quot;/&gt;&lt;wsp:rsid wsp:val=&quot;002C3368&quot;/&gt;&lt;wsp:rsid wsp:val=&quot;002C3A89&quot;/&gt;&lt;wsp:rsid wsp:val=&quot;002C4F98&quot;/&gt;&lt;wsp:rsid wsp:val=&quot;002C6B94&quot;/&gt;&lt;wsp:rsid wsp:val=&quot;002C7810&quot;/&gt;&lt;wsp:rsid wsp:val=&quot;002C7EE7&quot;/&gt;&lt;wsp:rsid wsp:val=&quot;002D0058&quot;/&gt;&lt;wsp:rsid wsp:val=&quot;002D065F&quot;/&gt;&lt;wsp:rsid wsp:val=&quot;002D08C1&quot;/&gt;&lt;wsp:rsid wsp:val=&quot;002D1744&quot;/&gt;&lt;wsp:rsid wsp:val=&quot;002D3121&quot;/&gt;&lt;wsp:rsid wsp:val=&quot;002D39F1&quot;/&gt;&lt;wsp:rsid wsp:val=&quot;002D43BA&quot;/&gt;&lt;wsp:rsid wsp:val=&quot;002D467A&quot;/&gt;&lt;wsp:rsid wsp:val=&quot;002D4B82&quot;/&gt;&lt;wsp:rsid wsp:val=&quot;002D4E5A&quot;/&gt;&lt;wsp:rsid wsp:val=&quot;002D4FCD&quot;/&gt;&lt;wsp:rsid wsp:val=&quot;002D69B9&quot;/&gt;&lt;wsp:rsid wsp:val=&quot;002D736D&quot;/&gt;&lt;wsp:rsid wsp:val=&quot;002D777B&quot;/&gt;&lt;wsp:rsid wsp:val=&quot;002D7978&quot;/&gt;&lt;wsp:rsid wsp:val=&quot;002E102C&quot;/&gt;&lt;wsp:rsid wsp:val=&quot;002E2D84&quot;/&gt;&lt;wsp:rsid wsp:val=&quot;002E300E&quot;/&gt;&lt;wsp:rsid wsp:val=&quot;002E3A93&quot;/&gt;&lt;wsp:rsid wsp:val=&quot;002E55E0&quot;/&gt;&lt;wsp:rsid wsp:val=&quot;002E5C45&quot;/&gt;&lt;wsp:rsid wsp:val=&quot;002E5DC3&quot;/&gt;&lt;wsp:rsid wsp:val=&quot;002E767B&quot;/&gt;&lt;wsp:rsid wsp:val=&quot;002F050D&quot;/&gt;&lt;wsp:rsid wsp:val=&quot;002F0BB7&quot;/&gt;&lt;wsp:rsid wsp:val=&quot;002F1A12&quot;/&gt;&lt;wsp:rsid wsp:val=&quot;002F2162&quot;/&gt;&lt;wsp:rsid wsp:val=&quot;002F3092&quot;/&gt;&lt;wsp:rsid wsp:val=&quot;002F3228&quot;/&gt;&lt;wsp:rsid wsp:val=&quot;002F5473&quot;/&gt;&lt;wsp:rsid wsp:val=&quot;002F6457&quot;/&gt;&lt;wsp:rsid wsp:val=&quot;002F6C64&quot;/&gt;&lt;wsp:rsid wsp:val=&quot;00300D32&quot;/&gt;&lt;wsp:rsid wsp:val=&quot;0030159B&quot;/&gt;&lt;wsp:rsid wsp:val=&quot;003018A3&quot;/&gt;&lt;wsp:rsid wsp:val=&quot;00304EB1&quot;/&gt;&lt;wsp:rsid wsp:val=&quot;00305C0D&quot;/&gt;&lt;wsp:rsid wsp:val=&quot;00306435&quot;/&gt;&lt;wsp:rsid wsp:val=&quot;003071D9&quot;/&gt;&lt;wsp:rsid wsp:val=&quot;00307C9E&quot;/&gt;&lt;wsp:rsid wsp:val=&quot;003108DA&quot;/&gt;&lt;wsp:rsid wsp:val=&quot;00310CD1&quot;/&gt;&lt;wsp:rsid wsp:val=&quot;00311101&quot;/&gt;&lt;wsp:rsid wsp:val=&quot;00311277&quot;/&gt;&lt;wsp:rsid wsp:val=&quot;00311F11&quot;/&gt;&lt;wsp:rsid wsp:val=&quot;00313853&quot;/&gt;&lt;wsp:rsid wsp:val=&quot;00313984&quot;/&gt;&lt;wsp:rsid wsp:val=&quot;003141EF&quot;/&gt;&lt;wsp:rsid wsp:val=&quot;0031457D&quot;/&gt;&lt;wsp:rsid wsp:val=&quot;003161E4&quot;/&gt;&lt;wsp:rsid wsp:val=&quot;00317B9B&quot;/&gt;&lt;wsp:rsid wsp:val=&quot;003212B4&quot;/&gt;&lt;wsp:rsid wsp:val=&quot;00322700&quot;/&gt;&lt;wsp:rsid wsp:val=&quot;00323680&quot;/&gt;&lt;wsp:rsid wsp:val=&quot;0032459D&quot;/&gt;&lt;wsp:rsid wsp:val=&quot;00326816&quot;/&gt;&lt;wsp:rsid wsp:val=&quot;00327A19&quot;/&gt;&lt;wsp:rsid wsp:val=&quot;00332279&quot;/&gt;&lt;wsp:rsid wsp:val=&quot;0033315F&quot;/&gt;&lt;wsp:rsid wsp:val=&quot;003337CA&quot;/&gt;&lt;wsp:rsid wsp:val=&quot;0033417A&quot;/&gt;&lt;wsp:rsid wsp:val=&quot;00336C95&quot;/&gt;&lt;wsp:rsid wsp:val=&quot;00337C62&quot;/&gt;&lt;wsp:rsid wsp:val=&quot;00345374&quot;/&gt;&lt;wsp:rsid wsp:val=&quot;0034666B&quot;/&gt;&lt;wsp:rsid wsp:val=&quot;00346865&quot;/&gt;&lt;wsp:rsid wsp:val=&quot;0035014B&quot;/&gt;&lt;wsp:rsid wsp:val=&quot;00352A3E&quot;/&gt;&lt;wsp:rsid wsp:val=&quot;00353035&quot;/&gt;&lt;wsp:rsid wsp:val=&quot;00354DBA&quot;/&gt;&lt;wsp:rsid wsp:val=&quot;00360444&quot;/&gt;&lt;wsp:rsid wsp:val=&quot;003619A3&quot;/&gt;&lt;wsp:rsid wsp:val=&quot;00362314&quot;/&gt;&lt;wsp:rsid wsp:val=&quot;0036440A&quot;/&gt;&lt;wsp:rsid wsp:val=&quot;00365195&quot;/&gt;&lt;wsp:rsid wsp:val=&quot;00365347&quot;/&gt;&lt;wsp:rsid wsp:val=&quot;00366711&quot;/&gt;&lt;wsp:rsid wsp:val=&quot;00366BF8&quot;/&gt;&lt;wsp:rsid wsp:val=&quot;00366F1A&quot;/&gt;&lt;wsp:rsid wsp:val=&quot;0037061F&quot;/&gt;&lt;wsp:rsid wsp:val=&quot;00375FF2&quot;/&gt;&lt;wsp:rsid wsp:val=&quot;00376E09&quot;/&gt;&lt;wsp:rsid wsp:val=&quot;00377202&quot;/&gt;&lt;wsp:rsid wsp:val=&quot;00380C7E&quot;/&gt;&lt;wsp:rsid wsp:val=&quot;00383237&quot;/&gt;&lt;wsp:rsid wsp:val=&quot;0038329E&quot;/&gt;&lt;wsp:rsid wsp:val=&quot;0038357B&quot;/&gt;&lt;wsp:rsid wsp:val=&quot;0038368D&quot;/&gt;&lt;wsp:rsid wsp:val=&quot;00383826&quot;/&gt;&lt;wsp:rsid wsp:val=&quot;003845F9&quot;/&gt;&lt;wsp:rsid wsp:val=&quot;0038595D&quot;/&gt;&lt;wsp:rsid wsp:val=&quot;00386337&quot;/&gt;&lt;wsp:rsid wsp:val=&quot;00387229&quot;/&gt;&lt;wsp:rsid wsp:val=&quot;00390CAA&quot;/&gt;&lt;wsp:rsid wsp:val=&quot;00391B4B&quot;/&gt;&lt;wsp:rsid wsp:val=&quot;00392576&quot;/&gt;&lt;wsp:rsid wsp:val=&quot;00392EF6&quot;/&gt;&lt;wsp:rsid wsp:val=&quot;00393EDC&quot;/&gt;&lt;wsp:rsid wsp:val=&quot;00394022&quot;/&gt;&lt;wsp:rsid wsp:val=&quot;003940BD&quot;/&gt;&lt;wsp:rsid wsp:val=&quot;003951F2&quot;/&gt;&lt;wsp:rsid wsp:val=&quot;00395831&quot;/&gt;&lt;wsp:rsid wsp:val=&quot;00396EC4&quot;/&gt;&lt;wsp:rsid wsp:val=&quot;00396EC6&quot;/&gt;&lt;wsp:rsid wsp:val=&quot;00397D58&quot;/&gt;&lt;wsp:rsid wsp:val=&quot;003A0B79&quot;/&gt;&lt;wsp:rsid wsp:val=&quot;003A0D0C&quot;/&gt;&lt;wsp:rsid wsp:val=&quot;003A2C08&quot;/&gt;&lt;wsp:rsid wsp:val=&quot;003A314B&quot;/&gt;&lt;wsp:rsid wsp:val=&quot;003A378D&quot;/&gt;&lt;wsp:rsid wsp:val=&quot;003A714C&quot;/&gt;&lt;wsp:rsid wsp:val=&quot;003A7F97&quot;/&gt;&lt;wsp:rsid wsp:val=&quot;003B0031&quot;/&gt;&lt;wsp:rsid wsp:val=&quot;003B0FDC&quot;/&gt;&lt;wsp:rsid wsp:val=&quot;003B1299&quot;/&gt;&lt;wsp:rsid wsp:val=&quot;003B2963&quot;/&gt;&lt;wsp:rsid wsp:val=&quot;003B298A&quot;/&gt;&lt;wsp:rsid wsp:val=&quot;003B31F5&quot;/&gt;&lt;wsp:rsid wsp:val=&quot;003B400A&quot;/&gt;&lt;wsp:rsid wsp:val=&quot;003B45A2&quot;/&gt;&lt;wsp:rsid wsp:val=&quot;003B7ADD&quot;/&gt;&lt;wsp:rsid wsp:val=&quot;003C16A9&quot;/&gt;&lt;wsp:rsid wsp:val=&quot;003C179E&quot;/&gt;&lt;wsp:rsid wsp:val=&quot;003C1EB2&quot;/&gt;&lt;wsp:rsid wsp:val=&quot;003C2283&quot;/&gt;&lt;wsp:rsid wsp:val=&quot;003C35E9&quot;/&gt;&lt;wsp:rsid wsp:val=&quot;003C368B&quot;/&gt;&lt;wsp:rsid wsp:val=&quot;003C39DF&quot;/&gt;&lt;wsp:rsid wsp:val=&quot;003C4048&quot;/&gt;&lt;wsp:rsid wsp:val=&quot;003C4640&quot;/&gt;&lt;wsp:rsid wsp:val=&quot;003C506F&quot;/&gt;&lt;wsp:rsid wsp:val=&quot;003C5771&quot;/&gt;&lt;wsp:rsid wsp:val=&quot;003C5FC6&quot;/&gt;&lt;wsp:rsid wsp:val=&quot;003C6832&quot;/&gt;&lt;wsp:rsid wsp:val=&quot;003D117F&quot;/&gt;&lt;wsp:rsid wsp:val=&quot;003D1EAC&quot;/&gt;&lt;wsp:rsid wsp:val=&quot;003D4828&quot;/&gt;&lt;wsp:rsid wsp:val=&quot;003D49C2&quot;/&gt;&lt;wsp:rsid wsp:val=&quot;003D4E4B&quot;/&gt;&lt;wsp:rsid wsp:val=&quot;003D53C1&quot;/&gt;&lt;wsp:rsid wsp:val=&quot;003D5781&quot;/&gt;&lt;wsp:rsid wsp:val=&quot;003E03B0&quot;/&gt;&lt;wsp:rsid wsp:val=&quot;003E1043&quot;/&gt;&lt;wsp:rsid wsp:val=&quot;003E202B&quot;/&gt;&lt;wsp:rsid wsp:val=&quot;003E2914&quot;/&gt;&lt;wsp:rsid wsp:val=&quot;003E3EF9&quot;/&gt;&lt;wsp:rsid wsp:val=&quot;003E43CE&quot;/&gt;&lt;wsp:rsid wsp:val=&quot;003E6520&quot;/&gt;&lt;wsp:rsid wsp:val=&quot;003E707E&quot;/&gt;&lt;wsp:rsid wsp:val=&quot;003E7866&quot;/&gt;&lt;wsp:rsid wsp:val=&quot;003E79DD&quot;/&gt;&lt;wsp:rsid wsp:val=&quot;003F011F&quot;/&gt;&lt;wsp:rsid wsp:val=&quot;003F0F5C&quot;/&gt;&lt;wsp:rsid wsp:val=&quot;003F0FF1&quot;/&gt;&lt;wsp:rsid wsp:val=&quot;003F2230&quot;/&gt;&lt;wsp:rsid wsp:val=&quot;003F39D2&quot;/&gt;&lt;wsp:rsid wsp:val=&quot;003F4286&quot;/&gt;&lt;wsp:rsid wsp:val=&quot;003F43A6&quot;/&gt;&lt;wsp:rsid wsp:val=&quot;003F4EF4&quot;/&gt;&lt;wsp:rsid wsp:val=&quot;003F618C&quot;/&gt;&lt;wsp:rsid wsp:val=&quot;003F6231&quot;/&gt;&lt;wsp:rsid wsp:val=&quot;003F7C31&quot;/&gt;&lt;wsp:rsid wsp:val=&quot;00400746&quot;/&gt;&lt;wsp:rsid wsp:val=&quot;0040119F&quot;/&gt;&lt;wsp:rsid wsp:val=&quot;00401FF9&quot;/&gt;&lt;wsp:rsid wsp:val=&quot;0040206A&quot;/&gt;&lt;wsp:rsid wsp:val=&quot;004037B7&quot;/&gt;&lt;wsp:rsid wsp:val=&quot;00403AD7&quot;/&gt;&lt;wsp:rsid wsp:val=&quot;00404530&quot;/&gt;&lt;wsp:rsid wsp:val=&quot;004059A1&quot;/&gt;&lt;wsp:rsid wsp:val=&quot;00406842&quot;/&gt;&lt;wsp:rsid wsp:val=&quot;00406878&quot;/&gt;&lt;wsp:rsid wsp:val=&quot;00407134&quot;/&gt;&lt;wsp:rsid wsp:val=&quot;00410569&quot;/&gt;&lt;wsp:rsid wsp:val=&quot;00411BDF&quot;/&gt;&lt;wsp:rsid wsp:val=&quot;00412B32&quot;/&gt;&lt;wsp:rsid wsp:val=&quot;004133E7&quot;/&gt;&lt;wsp:rsid wsp:val=&quot;00413C56&quot;/&gt;&lt;wsp:rsid wsp:val=&quot;00417C46&quot;/&gt;&lt;wsp:rsid wsp:val=&quot;00417D50&quot;/&gt;&lt;wsp:rsid wsp:val=&quot;004204C5&quot;/&gt;&lt;wsp:rsid wsp:val=&quot;004259DC&quot;/&gt;&lt;wsp:rsid wsp:val=&quot;004274A1&quot;/&gt;&lt;wsp:rsid wsp:val=&quot;00427633&quot;/&gt;&lt;wsp:rsid wsp:val=&quot;00431FF4&quot;/&gt;&lt;wsp:rsid wsp:val=&quot;004324F4&quot;/&gt;&lt;wsp:rsid wsp:val=&quot;00434C90&quot;/&gt;&lt;wsp:rsid wsp:val=&quot;00435353&quot;/&gt;&lt;wsp:rsid wsp:val=&quot;004353E3&quot;/&gt;&lt;wsp:rsid wsp:val=&quot;004366F7&quot;/&gt;&lt;wsp:rsid wsp:val=&quot;00436A62&quot;/&gt;&lt;wsp:rsid wsp:val=&quot;0043707A&quot;/&gt;&lt;wsp:rsid wsp:val=&quot;00437E7B&quot;/&gt;&lt;wsp:rsid wsp:val=&quot;00441814&quot;/&gt;&lt;wsp:rsid wsp:val=&quot;00441A4C&quot;/&gt;&lt;wsp:rsid wsp:val=&quot;00445139&quot;/&gt;&lt;wsp:rsid wsp:val=&quot;004455BE&quot;/&gt;&lt;wsp:rsid wsp:val=&quot;00445C82&quot;/&gt;&lt;wsp:rsid wsp:val=&quot;00445D7B&quot;/&gt;&lt;wsp:rsid wsp:val=&quot;00447276&quot;/&gt;&lt;wsp:rsid wsp:val=&quot;00450B7D&quot;/&gt;&lt;wsp:rsid wsp:val=&quot;00453CE7&quot;/&gt;&lt;wsp:rsid wsp:val=&quot;00454CA0&quot;/&gt;&lt;wsp:rsid wsp:val=&quot;00455A75&quot;/&gt;&lt;wsp:rsid wsp:val=&quot;00457B0B&quot;/&gt;&lt;wsp:rsid wsp:val=&quot;00460A2C&quot;/&gt;&lt;wsp:rsid wsp:val=&quot;00461459&quot;/&gt;&lt;wsp:rsid wsp:val=&quot;00461AAF&quot;/&gt;&lt;wsp:rsid wsp:val=&quot;004654F9&quot;/&gt;&lt;wsp:rsid wsp:val=&quot;00466645&quot;/&gt;&lt;wsp:rsid wsp:val=&quot;004722D8&quot;/&gt;&lt;wsp:rsid wsp:val=&quot;004743A6&quot;/&gt;&lt;wsp:rsid wsp:val=&quot;00474E28&quot;/&gt;&lt;wsp:rsid wsp:val=&quot;00474E90&quot;/&gt;&lt;wsp:rsid wsp:val=&quot;00475090&quot;/&gt;&lt;wsp:rsid wsp:val=&quot;0047562E&quot;/&gt;&lt;wsp:rsid wsp:val=&quot;0047732E&quot;/&gt;&lt;wsp:rsid wsp:val=&quot;00480A6D&quot;/&gt;&lt;wsp:rsid wsp:val=&quot;00481C30&quot;/&gt;&lt;wsp:rsid wsp:val=&quot;00482E6E&quot;/&gt;&lt;wsp:rsid wsp:val=&quot;00482FA9&quot;/&gt;&lt;wsp:rsid wsp:val=&quot;00485152&quot;/&gt;&lt;wsp:rsid wsp:val=&quot;00485938&quot;/&gt;&lt;wsp:rsid wsp:val=&quot;0048630F&quot;/&gt;&lt;wsp:rsid wsp:val=&quot;00486943&quot;/&gt;&lt;wsp:rsid wsp:val=&quot;00487E57&quot;/&gt;&lt;wsp:rsid wsp:val=&quot;00490FA8&quot;/&gt;&lt;wsp:rsid wsp:val=&quot;00491AA7&quot;/&gt;&lt;wsp:rsid wsp:val=&quot;0049368B&quot;/&gt;&lt;wsp:rsid wsp:val=&quot;004946DD&quot;/&gt;&lt;wsp:rsid wsp:val=&quot;00495BF4&quot;/&gt;&lt;wsp:rsid wsp:val=&quot;004961A2&quot;/&gt;&lt;wsp:rsid wsp:val=&quot;00496BB1&quot;/&gt;&lt;wsp:rsid wsp:val=&quot;00496F84&quot;/&gt;&lt;wsp:rsid wsp:val=&quot;004A21F4&quot;/&gt;&lt;wsp:rsid wsp:val=&quot;004A2A65&quot;/&gt;&lt;wsp:rsid wsp:val=&quot;004A2F91&quot;/&gt;&lt;wsp:rsid wsp:val=&quot;004A4364&quot;/&gt;&lt;wsp:rsid wsp:val=&quot;004A7B97&quot;/&gt;&lt;wsp:rsid wsp:val=&quot;004B0C1C&quot;/&gt;&lt;wsp:rsid wsp:val=&quot;004B208A&quot;/&gt;&lt;wsp:rsid wsp:val=&quot;004B242E&quot;/&gt;&lt;wsp:rsid wsp:val=&quot;004B52CA&quot;/&gt;&lt;wsp:rsid wsp:val=&quot;004B6A5F&quot;/&gt;&lt;wsp:rsid wsp:val=&quot;004B6F2B&quot;/&gt;&lt;wsp:rsid wsp:val=&quot;004B7055&quot;/&gt;&lt;wsp:rsid wsp:val=&quot;004C0526&quot;/&gt;&lt;wsp:rsid wsp:val=&quot;004C08BE&quot;/&gt;&lt;wsp:rsid wsp:val=&quot;004C0E20&quot;/&gt;&lt;wsp:rsid wsp:val=&quot;004C19F8&quot;/&gt;&lt;wsp:rsid wsp:val=&quot;004C1FAC&quot;/&gt;&lt;wsp:rsid wsp:val=&quot;004C2072&quot;/&gt;&lt;wsp:rsid wsp:val=&quot;004C2649&quot;/&gt;&lt;wsp:rsid wsp:val=&quot;004C28D2&quot;/&gt;&lt;wsp:rsid wsp:val=&quot;004C397F&quot;/&gt;&lt;wsp:rsid wsp:val=&quot;004C3D82&quot;/&gt;&lt;wsp:rsid wsp:val=&quot;004C41B6&quot;/&gt;&lt;wsp:rsid wsp:val=&quot;004C573A&quot;/&gt;&lt;wsp:rsid wsp:val=&quot;004C6250&quot;/&gt;&lt;wsp:rsid wsp:val=&quot;004C6D20&quot;/&gt;&lt;wsp:rsid wsp:val=&quot;004C74B8&quot;/&gt;&lt;wsp:rsid wsp:val=&quot;004D0938&quot;/&gt;&lt;wsp:rsid wsp:val=&quot;004D0D7F&quot;/&gt;&lt;wsp:rsid wsp:val=&quot;004D0EE8&quot;/&gt;&lt;wsp:rsid wsp:val=&quot;004D1373&quot;/&gt;&lt;wsp:rsid wsp:val=&quot;004D3BFF&quot;/&gt;&lt;wsp:rsid wsp:val=&quot;004D4EE3&quot;/&gt;&lt;wsp:rsid wsp:val=&quot;004D75D0&quot;/&gt;&lt;wsp:rsid wsp:val=&quot;004D78D6&quot;/&gt;&lt;wsp:rsid wsp:val=&quot;004E206B&quot;/&gt;&lt;wsp:rsid wsp:val=&quot;004E28B6&quot;/&gt;&lt;wsp:rsid wsp:val=&quot;004E2D8E&quot;/&gt;&lt;wsp:rsid wsp:val=&quot;004E51D3&quot;/&gt;&lt;wsp:rsid wsp:val=&quot;004E5967&quot;/&gt;&lt;wsp:rsid wsp:val=&quot;004E73DE&quot;/&gt;&lt;wsp:rsid wsp:val=&quot;004F0461&quot;/&gt;&lt;wsp:rsid wsp:val=&quot;004F421D&quot;/&gt;&lt;wsp:rsid wsp:val=&quot;004F537A&quot;/&gt;&lt;wsp:rsid wsp:val=&quot;00501888&quot;/&gt;&lt;wsp:rsid wsp:val=&quot;00501CB4&quot;/&gt;&lt;wsp:rsid wsp:val=&quot;0050202C&quot;/&gt;&lt;wsp:rsid wsp:val=&quot;00503738&quot;/&gt;&lt;wsp:rsid wsp:val=&quot;00504336&quot;/&gt;&lt;wsp:rsid wsp:val=&quot;00504CEA&quot;/&gt;&lt;wsp:rsid wsp:val=&quot;0050503E&quot;/&gt;&lt;wsp:rsid wsp:val=&quot;00505E21&quot;/&gt;&lt;wsp:rsid wsp:val=&quot;00506D26&quot;/&gt;&lt;wsp:rsid wsp:val=&quot;00511FB1&quot;/&gt;&lt;wsp:rsid wsp:val=&quot;0051210B&quot;/&gt;&lt;wsp:rsid wsp:val=&quot;005126BA&quot;/&gt;&lt;wsp:rsid wsp:val=&quot;005132C2&quot;/&gt;&lt;wsp:rsid wsp:val=&quot;00513C5E&quot;/&gt;&lt;wsp:rsid wsp:val=&quot;00517149&quot;/&gt;&lt;wsp:rsid wsp:val=&quot;00520024&quot;/&gt;&lt;wsp:rsid wsp:val=&quot;00520A6F&quot;/&gt;&lt;wsp:rsid wsp:val=&quot;00520FC1&quot;/&gt;&lt;wsp:rsid wsp:val=&quot;00521557&quot;/&gt;&lt;wsp:rsid wsp:val=&quot;005223B6&quot;/&gt;&lt;wsp:rsid wsp:val=&quot;00522615&quot;/&gt;&lt;wsp:rsid wsp:val=&quot;00522648&quot;/&gt;&lt;wsp:rsid wsp:val=&quot;0052271E&quot;/&gt;&lt;wsp:rsid wsp:val=&quot;0052432C&quot;/&gt;&lt;wsp:rsid wsp:val=&quot;00526370&quot;/&gt;&lt;wsp:rsid wsp:val=&quot;005329EB&quot;/&gt;&lt;wsp:rsid wsp:val=&quot;005334F8&quot;/&gt;&lt;wsp:rsid wsp:val=&quot;00535D06&quot;/&gt;&lt;wsp:rsid wsp:val=&quot;005377F7&quot;/&gt;&lt;wsp:rsid wsp:val=&quot;005400FF&quot;/&gt;&lt;wsp:rsid wsp:val=&quot;00540844&quot;/&gt;&lt;wsp:rsid wsp:val=&quot;00540F7D&quot;/&gt;&lt;wsp:rsid wsp:val=&quot;00541476&quot;/&gt;&lt;wsp:rsid wsp:val=&quot;00541BAD&quot;/&gt;&lt;wsp:rsid wsp:val=&quot;005420B2&quot;/&gt;&lt;wsp:rsid wsp:val=&quot;0054377D&quot;/&gt;&lt;wsp:rsid wsp:val=&quot;005451CF&quot;/&gt;&lt;wsp:rsid wsp:val=&quot;00545419&quot;/&gt;&lt;wsp:rsid wsp:val=&quot;005471D9&quot;/&gt;&lt;wsp:rsid wsp:val=&quot;00547CB2&quot;/&gt;&lt;wsp:rsid wsp:val=&quot;00547E04&quot;/&gt;&lt;wsp:rsid wsp:val=&quot;00550580&quot;/&gt;&lt;wsp:rsid wsp:val=&quot;00550843&quot;/&gt;&lt;wsp:rsid wsp:val=&quot;005560A6&quot;/&gt;&lt;wsp:rsid wsp:val=&quot;005571A1&quot;/&gt;&lt;wsp:rsid wsp:val=&quot;00557828&quot;/&gt;&lt;wsp:rsid wsp:val=&quot;00564D74&quot;/&gt;&lt;wsp:rsid wsp:val=&quot;00565973&quot;/&gt;&lt;wsp:rsid wsp:val=&quot;0056729A&quot;/&gt;&lt;wsp:rsid wsp:val=&quot;005673CF&quot;/&gt;&lt;wsp:rsid wsp:val=&quot;00567525&quot;/&gt;&lt;wsp:rsid wsp:val=&quot;005735F2&quot;/&gt;&lt;wsp:rsid wsp:val=&quot;00574985&quot;/&gt;&lt;wsp:rsid wsp:val=&quot;00576103&quot;/&gt;&lt;wsp:rsid wsp:val=&quot;005763A9&quot;/&gt;&lt;wsp:rsid wsp:val=&quot;00577F50&quot;/&gt;&lt;wsp:rsid wsp:val=&quot;00581561&quot;/&gt;&lt;wsp:rsid wsp:val=&quot;0058401A&quot;/&gt;&lt;wsp:rsid wsp:val=&quot;005849FD&quot;/&gt;&lt;wsp:rsid wsp:val=&quot;0058509F&quot;/&gt;&lt;wsp:rsid wsp:val=&quot;005865DC&quot;/&gt;&lt;wsp:rsid wsp:val=&quot;0058716D&quot;/&gt;&lt;wsp:rsid wsp:val=&quot;00587470&quot;/&gt;&lt;wsp:rsid wsp:val=&quot;0059148E&quot;/&gt;&lt;wsp:rsid wsp:val=&quot;00591CEE&quot;/&gt;&lt;wsp:rsid wsp:val=&quot;005928E8&quot;/&gt;&lt;wsp:rsid wsp:val=&quot;00593052&quot;/&gt;&lt;wsp:rsid wsp:val=&quot;00594F9A&quot;/&gt;&lt;wsp:rsid wsp:val=&quot;0059691A&quot;/&gt;&lt;wsp:rsid wsp:val=&quot;00596A5E&quot;/&gt;&lt;wsp:rsid wsp:val=&quot;00596B3A&quot;/&gt;&lt;wsp:rsid wsp:val=&quot;00597BE1&quot;/&gt;&lt;wsp:rsid wsp:val=&quot;005A0E2E&quot;/&gt;&lt;wsp:rsid wsp:val=&quot;005A2278&quot;/&gt;&lt;wsp:rsid wsp:val=&quot;005A385F&quot;/&gt;&lt;wsp:rsid wsp:val=&quot;005A40A2&quot;/&gt;&lt;wsp:rsid wsp:val=&quot;005A4140&quot;/&gt;&lt;wsp:rsid wsp:val=&quot;005A4553&quot;/&gt;&lt;wsp:rsid wsp:val=&quot;005B0834&quot;/&gt;&lt;wsp:rsid wsp:val=&quot;005B298A&quot;/&gt;&lt;wsp:rsid wsp:val=&quot;005B3F0F&quot;/&gt;&lt;wsp:rsid wsp:val=&quot;005B4CDA&quot;/&gt;&lt;wsp:rsid wsp:val=&quot;005B5469&quot;/&gt;&lt;wsp:rsid wsp:val=&quot;005B6819&quot;/&gt;&lt;wsp:rsid wsp:val=&quot;005B6F92&quot;/&gt;&lt;wsp:rsid wsp:val=&quot;005B7AC1&quot;/&gt;&lt;wsp:rsid wsp:val=&quot;005C0652&quot;/&gt;&lt;wsp:rsid wsp:val=&quot;005C0D41&quot;/&gt;&lt;wsp:rsid wsp:val=&quot;005C16FD&quot;/&gt;&lt;wsp:rsid wsp:val=&quot;005C255C&quot;/&gt;&lt;wsp:rsid wsp:val=&quot;005C4140&quot;/&gt;&lt;wsp:rsid wsp:val=&quot;005C4E7B&quot;/&gt;&lt;wsp:rsid wsp:val=&quot;005C5312&quot;/&gt;&lt;wsp:rsid wsp:val=&quot;005C5502&quot;/&gt;&lt;wsp:rsid wsp:val=&quot;005C6A0D&quot;/&gt;&lt;wsp:rsid wsp:val=&quot;005D039F&quot;/&gt;&lt;wsp:rsid wsp:val=&quot;005D05EB&quot;/&gt;&lt;wsp:rsid wsp:val=&quot;005D0890&quot;/&gt;&lt;wsp:rsid wsp:val=&quot;005D11AE&quot;/&gt;&lt;wsp:rsid wsp:val=&quot;005D16DD&quot;/&gt;&lt;wsp:rsid wsp:val=&quot;005D1D17&quot;/&gt;&lt;wsp:rsid wsp:val=&quot;005D3653&quot;/&gt;&lt;wsp:rsid wsp:val=&quot;005D39E5&quot;/&gt;&lt;wsp:rsid wsp:val=&quot;005D4863&quot;/&gt;&lt;wsp:rsid wsp:val=&quot;005D4920&quot;/&gt;&lt;wsp:rsid wsp:val=&quot;005D55E2&quot;/&gt;&lt;wsp:rsid wsp:val=&quot;005D6477&quot;/&gt;&lt;wsp:rsid wsp:val=&quot;005D6ADA&quot;/&gt;&lt;wsp:rsid wsp:val=&quot;005D754D&quot;/&gt;&lt;wsp:rsid wsp:val=&quot;005E2CA0&quot;/&gt;&lt;wsp:rsid wsp:val=&quot;005E36BD&quot;/&gt;&lt;wsp:rsid wsp:val=&quot;005E432D&quot;/&gt;&lt;wsp:rsid wsp:val=&quot;005E4895&quot;/&gt;&lt;wsp:rsid wsp:val=&quot;005E4C56&quot;/&gt;&lt;wsp:rsid wsp:val=&quot;005E648E&quot;/&gt;&lt;wsp:rsid wsp:val=&quot;005E7162&quot;/&gt;&lt;wsp:rsid wsp:val=&quot;005F1696&quot;/&gt;&lt;wsp:rsid wsp:val=&quot;005F1CDC&quot;/&gt;&lt;wsp:rsid wsp:val=&quot;005F1E30&quot;/&gt;&lt;wsp:rsid wsp:val=&quot;005F56D8&quot;/&gt;&lt;wsp:rsid wsp:val=&quot;005F57FE&quot;/&gt;&lt;wsp:rsid wsp:val=&quot;005F69F8&quot;/&gt;&lt;wsp:rsid wsp:val=&quot;0060004D&quot;/&gt;&lt;wsp:rsid wsp:val=&quot;006015C4&quot;/&gt;&lt;wsp:rsid wsp:val=&quot;00602641&quot;/&gt;&lt;wsp:rsid wsp:val=&quot;00602E01&quot;/&gt;&lt;wsp:rsid wsp:val=&quot;00602F0D&quot;/&gt;&lt;wsp:rsid wsp:val=&quot;00602F7A&quot;/&gt;&lt;wsp:rsid wsp:val=&quot;00604860&quot;/&gt;&lt;wsp:rsid wsp:val=&quot;00604AC4&quot;/&gt;&lt;wsp:rsid wsp:val=&quot;006054E3&quot;/&gt;&lt;wsp:rsid wsp:val=&quot;006069E1&quot;/&gt;&lt;wsp:rsid wsp:val=&quot;0060709D&quot;/&gt;&lt;wsp:rsid wsp:val=&quot;00607390&quot;/&gt;&lt;wsp:rsid wsp:val=&quot;00607EA5&quot;/&gt;&lt;wsp:rsid wsp:val=&quot;0061027C&quot;/&gt;&lt;wsp:rsid wsp:val=&quot;00613F80&quot;/&gt;&lt;wsp:rsid wsp:val=&quot;0061692D&quot;/&gt;&lt;wsp:rsid wsp:val=&quot;00616C4E&quot;/&gt;&lt;wsp:rsid wsp:val=&quot;00616DA2&quot;/&gt;&lt;wsp:rsid wsp:val=&quot;00616E67&quot;/&gt;&lt;wsp:rsid wsp:val=&quot;00620313&quot;/&gt;&lt;wsp:rsid wsp:val=&quot;006205F2&quot;/&gt;&lt;wsp:rsid wsp:val=&quot;00620CA6&quot;/&gt;&lt;wsp:rsid wsp:val=&quot;00620F12&quot;/&gt;&lt;wsp:rsid wsp:val=&quot;006215C7&quot;/&gt;&lt;wsp:rsid wsp:val=&quot;00621882&quot;/&gt;&lt;wsp:rsid wsp:val=&quot;0062213A&quot;/&gt;&lt;wsp:rsid wsp:val=&quot;006228C0&quot;/&gt;&lt;wsp:rsid wsp:val=&quot;006236C5&quot;/&gt;&lt;wsp:rsid wsp:val=&quot;00624571&quot;/&gt;&lt;wsp:rsid wsp:val=&quot;00624897&quot;/&gt;&lt;wsp:rsid wsp:val=&quot;00625106&quot;/&gt;&lt;wsp:rsid wsp:val=&quot;006252FF&quot;/&gt;&lt;wsp:rsid wsp:val=&quot;00625BCD&quot;/&gt;&lt;wsp:rsid wsp:val=&quot;006261BD&quot;/&gt;&lt;wsp:rsid wsp:val=&quot;00627069&quot;/&gt;&lt;wsp:rsid wsp:val=&quot;006274A3&quot;/&gt;&lt;wsp:rsid wsp:val=&quot;00631778&quot;/&gt;&lt;wsp:rsid wsp:val=&quot;00632ACA&quot;/&gt;&lt;wsp:rsid wsp:val=&quot;00632C3D&quot;/&gt;&lt;wsp:rsid wsp:val=&quot;00632C6A&quot;/&gt;&lt;wsp:rsid wsp:val=&quot;006333EC&quot;/&gt;&lt;wsp:rsid wsp:val=&quot;006347E0&quot;/&gt;&lt;wsp:rsid wsp:val=&quot;006373AA&quot;/&gt;&lt;wsp:rsid wsp:val=&quot;00637995&quot;/&gt;&lt;wsp:rsid wsp:val=&quot;006400C1&quot;/&gt;&lt;wsp:rsid wsp:val=&quot;00640DCE&quot;/&gt;&lt;wsp:rsid wsp:val=&quot;00641BFE&quot;/&gt;&lt;wsp:rsid wsp:val=&quot;00643A79&quot;/&gt;&lt;wsp:rsid wsp:val=&quot;006450D3&quot;/&gt;&lt;wsp:rsid wsp:val=&quot;00645E18&quot;/&gt;&lt;wsp:rsid wsp:val=&quot;00646102&quot;/&gt;&lt;wsp:rsid wsp:val=&quot;00646657&quot;/&gt;&lt;wsp:rsid wsp:val=&quot;00651125&quot;/&gt;&lt;wsp:rsid wsp:val=&quot;006515DC&quot;/&gt;&lt;wsp:rsid wsp:val=&quot;00651B52&quot;/&gt;&lt;wsp:rsid wsp:val=&quot;006520D1&quot;/&gt;&lt;wsp:rsid wsp:val=&quot;00654D2F&quot;/&gt;&lt;wsp:rsid wsp:val=&quot;0065528F&quot;/&gt;&lt;wsp:rsid wsp:val=&quot;00656820&quot;/&gt;&lt;wsp:rsid wsp:val=&quot;00657522&quot;/&gt;&lt;wsp:rsid wsp:val=&quot;00660087&quot;/&gt;&lt;wsp:rsid wsp:val=&quot;00660656&quot;/&gt;&lt;wsp:rsid wsp:val=&quot;00661183&quot;/&gt;&lt;wsp:rsid wsp:val=&quot;00661EAB&quot;/&gt;&lt;wsp:rsid wsp:val=&quot;00661F76&quot;/&gt;&lt;wsp:rsid wsp:val=&quot;0066377F&quot;/&gt;&lt;wsp:rsid wsp:val=&quot;006639FB&quot;/&gt;&lt;wsp:rsid wsp:val=&quot;006640A2&quot;/&gt;&lt;wsp:rsid wsp:val=&quot;00672112&quot;/&gt;&lt;wsp:rsid wsp:val=&quot;00672391&quot;/&gt;&lt;wsp:rsid wsp:val=&quot;0067253E&quot;/&gt;&lt;wsp:rsid wsp:val=&quot;00672A3C&quot;/&gt;&lt;wsp:rsid wsp:val=&quot;006735C0&quot;/&gt;&lt;wsp:rsid wsp:val=&quot;006743A0&quot;/&gt;&lt;wsp:rsid wsp:val=&quot;00677157&quot;/&gt;&lt;wsp:rsid wsp:val=&quot;00680A38&quot;/&gt;&lt;wsp:rsid wsp:val=&quot;006820F0&quot;/&gt;&lt;wsp:rsid wsp:val=&quot;00683071&quot;/&gt;&lt;wsp:rsid wsp:val=&quot;00683921&quot;/&gt;&lt;wsp:rsid wsp:val=&quot;006855D0&quot;/&gt;&lt;wsp:rsid wsp:val=&quot;00686861&quot;/&gt;&lt;wsp:rsid wsp:val=&quot;00686BB2&quot;/&gt;&lt;wsp:rsid wsp:val=&quot;00687659&quot;/&gt;&lt;wsp:rsid wsp:val=&quot;00687734&quot;/&gt;&lt;wsp:rsid wsp:val=&quot;00691CEF&quot;/&gt;&lt;wsp:rsid wsp:val=&quot;00694102&quot;/&gt;&lt;wsp:rsid wsp:val=&quot;00696E77&quot;/&gt;&lt;wsp:rsid wsp:val=&quot;00697694&quot;/&gt;&lt;wsp:rsid wsp:val=&quot;006A1BCA&quot;/&gt;&lt;wsp:rsid wsp:val=&quot;006A22CD&quot;/&gt;&lt;wsp:rsid wsp:val=&quot;006A4C57&quot;/&gt;&lt;wsp:rsid wsp:val=&quot;006A5C75&quot;/&gt;&lt;wsp:rsid wsp:val=&quot;006A63AA&quot;/&gt;&lt;wsp:rsid wsp:val=&quot;006A6662&quot;/&gt;&lt;wsp:rsid wsp:val=&quot;006A7026&quot;/&gt;&lt;wsp:rsid wsp:val=&quot;006B0A11&quot;/&gt;&lt;wsp:rsid wsp:val=&quot;006B10C2&quot;/&gt;&lt;wsp:rsid wsp:val=&quot;006B15E7&quot;/&gt;&lt;wsp:rsid wsp:val=&quot;006B1679&quot;/&gt;&lt;wsp:rsid wsp:val=&quot;006B2ECC&quot;/&gt;&lt;wsp:rsid wsp:val=&quot;006B35E8&quot;/&gt;&lt;wsp:rsid wsp:val=&quot;006B3603&quot;/&gt;&lt;wsp:rsid wsp:val=&quot;006B3E6C&quot;/&gt;&lt;wsp:rsid wsp:val=&quot;006B4C43&quot;/&gt;&lt;wsp:rsid wsp:val=&quot;006C1A7D&quot;/&gt;&lt;wsp:rsid wsp:val=&quot;006C3F6B&quot;/&gt;&lt;wsp:rsid wsp:val=&quot;006C4E8E&quot;/&gt;&lt;wsp:rsid wsp:val=&quot;006D118A&quot;/&gt;&lt;wsp:rsid wsp:val=&quot;006D2A31&quot;/&gt;&lt;wsp:rsid wsp:val=&quot;006D5C80&quot;/&gt;&lt;wsp:rsid wsp:val=&quot;006D7101&quot;/&gt;&lt;wsp:rsid wsp:val=&quot;006D74BA&quot;/&gt;&lt;wsp:rsid wsp:val=&quot;006E16F3&quot;/&gt;&lt;wsp:rsid wsp:val=&quot;006E257E&quot;/&gt;&lt;wsp:rsid wsp:val=&quot;006E2A54&quot;/&gt;&lt;wsp:rsid wsp:val=&quot;006E4137&quot;/&gt;&lt;wsp:rsid wsp:val=&quot;006E4D0F&quot;/&gt;&lt;wsp:rsid wsp:val=&quot;006E52EC&quot;/&gt;&lt;wsp:rsid wsp:val=&quot;006E571D&quot;/&gt;&lt;wsp:rsid wsp:val=&quot;006E6456&quot;/&gt;&lt;wsp:rsid wsp:val=&quot;006E6B24&quot;/&gt;&lt;wsp:rsid wsp:val=&quot;006F1ECC&quot;/&gt;&lt;wsp:rsid wsp:val=&quot;006F3C47&quot;/&gt;&lt;wsp:rsid wsp:val=&quot;006F4096&quot;/&gt;&lt;wsp:rsid wsp:val=&quot;006F47C2&quot;/&gt;&lt;wsp:rsid wsp:val=&quot;006F57B8&quot;/&gt;&lt;wsp:rsid wsp:val=&quot;00701DA3&quot;/&gt;&lt;wsp:rsid wsp:val=&quot;00701DE4&quot;/&gt;&lt;wsp:rsid wsp:val=&quot;00701EC5&quot;/&gt;&lt;wsp:rsid wsp:val=&quot;00703E39&quot;/&gt;&lt;wsp:rsid wsp:val=&quot;00703F1D&quot;/&gt;&lt;wsp:rsid wsp:val=&quot;00704025&quot;/&gt;&lt;wsp:rsid wsp:val=&quot;007046BA&quot;/&gt;&lt;wsp:rsid wsp:val=&quot;0070470F&quot;/&gt;&lt;wsp:rsid wsp:val=&quot;007058F7&quot;/&gt;&lt;wsp:rsid wsp:val=&quot;00705A9E&quot;/&gt;&lt;wsp:rsid wsp:val=&quot;00710070&quot;/&gt;&lt;wsp:rsid wsp:val=&quot;00711065&quot;/&gt;&lt;wsp:rsid wsp:val=&quot;00711934&quot;/&gt;&lt;wsp:rsid wsp:val=&quot;00711F4A&quot;/&gt;&lt;wsp:rsid wsp:val=&quot;0071279B&quot;/&gt;&lt;wsp:rsid wsp:val=&quot;00712B9A&quot;/&gt;&lt;wsp:rsid wsp:val=&quot;00712DA4&quot;/&gt;&lt;wsp:rsid wsp:val=&quot;00713571&quot;/&gt;&lt;wsp:rsid wsp:val=&quot;00715972&quot;/&gt;&lt;wsp:rsid wsp:val=&quot;007179BE&quot;/&gt;&lt;wsp:rsid wsp:val=&quot;0072075C&quot;/&gt;&lt;wsp:rsid wsp:val=&quot;00720CEF&quot;/&gt;&lt;wsp:rsid wsp:val=&quot;00722529&quot;/&gt;&lt;wsp:rsid wsp:val=&quot;00722A5D&quot;/&gt;&lt;wsp:rsid wsp:val=&quot;00723EF2&quot;/&gt;&lt;wsp:rsid wsp:val=&quot;007261AC&quot;/&gt;&lt;wsp:rsid wsp:val=&quot;007313E3&quot;/&gt;&lt;wsp:rsid wsp:val=&quot;0073184D&quot;/&gt;&lt;wsp:rsid wsp:val=&quot;007341B2&quot;/&gt;&lt;wsp:rsid wsp:val=&quot;00734C2F&quot;/&gt;&lt;wsp:rsid wsp:val=&quot;00735675&quot;/&gt;&lt;wsp:rsid wsp:val=&quot;00735F30&quot;/&gt;&lt;wsp:rsid wsp:val=&quot;00735F35&quot;/&gt;&lt;wsp:rsid wsp:val=&quot;007373BA&quot;/&gt;&lt;wsp:rsid wsp:val=&quot;007375C7&quot;/&gt;&lt;wsp:rsid wsp:val=&quot;00740638&quot;/&gt;&lt;wsp:rsid wsp:val=&quot;00741B51&quot;/&gt;&lt;wsp:rsid wsp:val=&quot;0074365B&quot;/&gt;&lt;wsp:rsid wsp:val=&quot;00743C86&quot;/&gt;&lt;wsp:rsid wsp:val=&quot;00744E9B&quot;/&gt;&lt;wsp:rsid wsp:val=&quot;0074508D&quot;/&gt;&lt;wsp:rsid wsp:val=&quot;00745359&quot;/&gt;&lt;wsp:rsid wsp:val=&quot;007500F3&quot;/&gt;&lt;wsp:rsid wsp:val=&quot;00750E66&quot;/&gt;&lt;wsp:rsid wsp:val=&quot;00752205&quot;/&gt;&lt;wsp:rsid wsp:val=&quot;00752301&quot;/&gt;&lt;wsp:rsid wsp:val=&quot;007524ED&quot;/&gt;&lt;wsp:rsid wsp:val=&quot;00753539&quot;/&gt;&lt;wsp:rsid wsp:val=&quot;007539C0&quot;/&gt;&lt;wsp:rsid wsp:val=&quot;0075453C&quot;/&gt;&lt;wsp:rsid wsp:val=&quot;007548F5&quot;/&gt;&lt;wsp:rsid wsp:val=&quot;0075570C&quot;/&gt;&lt;wsp:rsid wsp:val=&quot;0075641A&quot;/&gt;&lt;wsp:rsid wsp:val=&quot;00756577&quot;/&gt;&lt;wsp:rsid wsp:val=&quot;00760FCD&quot;/&gt;&lt;wsp:rsid wsp:val=&quot;00761586&quot;/&gt;&lt;wsp:rsid wsp:val=&quot;00761C55&quot;/&gt;&lt;wsp:rsid wsp:val=&quot;00762222&quot;/&gt;&lt;wsp:rsid wsp:val=&quot;0076264F&quot;/&gt;&lt;wsp:rsid wsp:val=&quot;007627C5&quot;/&gt;&lt;wsp:rsid wsp:val=&quot;00762FBD&quot;/&gt;&lt;wsp:rsid wsp:val=&quot;007638DE&quot;/&gt;&lt;wsp:rsid wsp:val=&quot;00763CC1&quot;/&gt;&lt;wsp:rsid wsp:val=&quot;00764E79&quot;/&gt;&lt;wsp:rsid wsp:val=&quot;007650D8&quot;/&gt;&lt;wsp:rsid wsp:val=&quot;00765818&quot;/&gt;&lt;wsp:rsid wsp:val=&quot;00770260&quot;/&gt;&lt;wsp:rsid wsp:val=&quot;00770277&quot;/&gt;&lt;wsp:rsid wsp:val=&quot;007722B1&quot;/&gt;&lt;wsp:rsid wsp:val=&quot;00776E13&quot;/&gt;&lt;wsp:rsid wsp:val=&quot;00776F18&quot;/&gt;&lt;wsp:rsid wsp:val=&quot;007816D7&quot;/&gt;&lt;wsp:rsid wsp:val=&quot;00781A1A&quot;/&gt;&lt;wsp:rsid wsp:val=&quot;00782657&quot;/&gt;&lt;wsp:rsid wsp:val=&quot;007834CF&quot;/&gt;&lt;wsp:rsid wsp:val=&quot;007841BA&quot;/&gt;&lt;wsp:rsid wsp:val=&quot;007864E3&quot;/&gt;&lt;wsp:rsid wsp:val=&quot;0078769E&quot;/&gt;&lt;wsp:rsid wsp:val=&quot;00787AB9&quot;/&gt;&lt;wsp:rsid wsp:val=&quot;00787F3F&quot;/&gt;&lt;wsp:rsid wsp:val=&quot;0079003C&quot;/&gt;&lt;wsp:rsid wsp:val=&quot;00792983&quot;/&gt;&lt;wsp:rsid wsp:val=&quot;00792DB8&quot;/&gt;&lt;wsp:rsid wsp:val=&quot;00793195&quot;/&gt;&lt;wsp:rsid wsp:val=&quot;007951CF&quot;/&gt;&lt;wsp:rsid wsp:val=&quot;00797B0F&quot;/&gt;&lt;wsp:rsid wsp:val=&quot;007A0087&quot;/&gt;&lt;wsp:rsid wsp:val=&quot;007A008F&quot;/&gt;&lt;wsp:rsid wsp:val=&quot;007A07E9&quot;/&gt;&lt;wsp:rsid wsp:val=&quot;007A3955&quot;/&gt;&lt;wsp:rsid wsp:val=&quot;007A3DC7&quot;/&gt;&lt;wsp:rsid wsp:val=&quot;007A3FDD&quot;/&gt;&lt;wsp:rsid wsp:val=&quot;007A5249&quot;/&gt;&lt;wsp:rsid wsp:val=&quot;007A5633&quot;/&gt;&lt;wsp:rsid wsp:val=&quot;007A70A6&quot;/&gt;&lt;wsp:rsid wsp:val=&quot;007B074A&quot;/&gt;&lt;wsp:rsid wsp:val=&quot;007B23D0&quot;/&gt;&lt;wsp:rsid wsp:val=&quot;007B2442&quot;/&gt;&lt;wsp:rsid wsp:val=&quot;007B2C14&quot;/&gt;&lt;wsp:rsid wsp:val=&quot;007B3CAD&quot;/&gt;&lt;wsp:rsid wsp:val=&quot;007B6A21&quot;/&gt;&lt;wsp:rsid wsp:val=&quot;007C01BC&quot;/&gt;&lt;wsp:rsid wsp:val=&quot;007C06A3&quot;/&gt;&lt;wsp:rsid wsp:val=&quot;007C421B&quot;/&gt;&lt;wsp:rsid wsp:val=&quot;007C50D0&quot;/&gt;&lt;wsp:rsid wsp:val=&quot;007C577F&quot;/&gt;&lt;wsp:rsid wsp:val=&quot;007C6983&quot;/&gt;&lt;wsp:rsid wsp:val=&quot;007C7A98&quot;/&gt;&lt;wsp:rsid wsp:val=&quot;007C7C8A&quot;/&gt;&lt;wsp:rsid wsp:val=&quot;007D1396&quot;/&gt;&lt;wsp:rsid wsp:val=&quot;007D1BBD&quot;/&gt;&lt;wsp:rsid wsp:val=&quot;007D363D&quot;/&gt;&lt;wsp:rsid wsp:val=&quot;007D3706&quot;/&gt;&lt;wsp:rsid wsp:val=&quot;007D3804&quot;/&gt;&lt;wsp:rsid wsp:val=&quot;007D55D6&quot;/&gt;&lt;wsp:rsid wsp:val=&quot;007D5AC8&quot;/&gt;&lt;wsp:rsid wsp:val=&quot;007E135F&quot;/&gt;&lt;wsp:rsid wsp:val=&quot;007E179F&quot;/&gt;&lt;wsp:rsid wsp:val=&quot;007E193D&quot;/&gt;&lt;wsp:rsid wsp:val=&quot;007E2932&quot;/&gt;&lt;wsp:rsid wsp:val=&quot;007E2E3D&quot;/&gt;&lt;wsp:rsid wsp:val=&quot;007E315B&quot;/&gt;&lt;wsp:rsid wsp:val=&quot;007E3A99&quot;/&gt;&lt;wsp:rsid wsp:val=&quot;007E41DE&quot;/&gt;&lt;wsp:rsid wsp:val=&quot;007E4780&quot;/&gt;&lt;wsp:rsid wsp:val=&quot;007E5DA6&quot;/&gt;&lt;wsp:rsid wsp:val=&quot;007E5FE9&quot;/&gt;&lt;wsp:rsid wsp:val=&quot;007E7659&quot;/&gt;&lt;wsp:rsid wsp:val=&quot;007E7CA0&quot;/&gt;&lt;wsp:rsid wsp:val=&quot;007F0604&quot;/&gt;&lt;wsp:rsid wsp:val=&quot;007F0975&quot;/&gt;&lt;wsp:rsid wsp:val=&quot;007F1532&quot;/&gt;&lt;wsp:rsid wsp:val=&quot;007F2597&quot;/&gt;&lt;wsp:rsid wsp:val=&quot;007F29F8&quot;/&gt;&lt;wsp:rsid wsp:val=&quot;007F2A57&quot;/&gt;&lt;wsp:rsid wsp:val=&quot;007F41CD&quot;/&gt;&lt;wsp:rsid wsp:val=&quot;007F43B2&quot;/&gt;&lt;wsp:rsid wsp:val=&quot;007F4653&quot;/&gt;&lt;wsp:rsid wsp:val=&quot;007F4A78&quot;/&gt;&lt;wsp:rsid wsp:val=&quot;007F5653&quot;/&gt;&lt;wsp:rsid wsp:val=&quot;007F5D07&quot;/&gt;&lt;wsp:rsid wsp:val=&quot;007F794E&quot;/&gt;&lt;wsp:rsid wsp:val=&quot;007F7EF3&quot;/&gt;&lt;wsp:rsid wsp:val=&quot;00802414&quot;/&gt;&lt;wsp:rsid wsp:val=&quot;00802955&quot;/&gt;&lt;wsp:rsid wsp:val=&quot;008037CA&quot;/&gt;&lt;wsp:rsid wsp:val=&quot;008040EA&quot;/&gt;&lt;wsp:rsid wsp:val=&quot;00804B7E&quot;/&gt;&lt;wsp:rsid wsp:val=&quot;008067EC&quot;/&gt;&lt;wsp:rsid wsp:val=&quot;0081138B&quot;/&gt;&lt;wsp:rsid wsp:val=&quot;00811D39&quot;/&gt;&lt;wsp:rsid wsp:val=&quot;00812425&quot;/&gt;&lt;wsp:rsid wsp:val=&quot;00812EC1&quot;/&gt;&lt;wsp:rsid wsp:val=&quot;008134BF&quot;/&gt;&lt;wsp:rsid wsp:val=&quot;0081524D&quot;/&gt;&lt;wsp:rsid wsp:val=&quot;0081621E&quot;/&gt;&lt;wsp:rsid wsp:val=&quot;008163DF&quot;/&gt;&lt;wsp:rsid wsp:val=&quot;008164BC&quot;/&gt;&lt;wsp:rsid wsp:val=&quot;00816687&quot;/&gt;&lt;wsp:rsid wsp:val=&quot;00820E2C&quot;/&gt;&lt;wsp:rsid wsp:val=&quot;008215A7&quot;/&gt;&lt;wsp:rsid wsp:val=&quot;00821992&quot;/&gt;&lt;wsp:rsid wsp:val=&quot;00823E24&quot;/&gt;&lt;wsp:rsid wsp:val=&quot;0082420B&quot;/&gt;&lt;wsp:rsid wsp:val=&quot;00824472&quot;/&gt;&lt;wsp:rsid wsp:val=&quot;00826A42&quot;/&gt;&lt;wsp:rsid wsp:val=&quot;00827818&quot;/&gt;&lt;wsp:rsid wsp:val=&quot;00827DC8&quot;/&gt;&lt;wsp:rsid wsp:val=&quot;0083054C&quot;/&gt;&lt;wsp:rsid wsp:val=&quot;008307A9&quot;/&gt;&lt;wsp:rsid wsp:val=&quot;00832478&quot;/&gt;&lt;wsp:rsid wsp:val=&quot;008339D0&quot;/&gt;&lt;wsp:rsid wsp:val=&quot;008347A4&quot;/&gt;&lt;wsp:rsid wsp:val=&quot;0083594E&quot;/&gt;&lt;wsp:rsid wsp:val=&quot;00837A06&quot;/&gt;&lt;wsp:rsid wsp:val=&quot;00837E1E&quot;/&gt;&lt;wsp:rsid wsp:val=&quot;00837F8A&quot;/&gt;&lt;wsp:rsid wsp:val=&quot;008400E7&quot;/&gt;&lt;wsp:rsid wsp:val=&quot;0084020F&quot;/&gt;&lt;wsp:rsid wsp:val=&quot;008411F1&quot;/&gt;&lt;wsp:rsid wsp:val=&quot;0084228A&quot;/&gt;&lt;wsp:rsid wsp:val=&quot;00842454&quot;/&gt;&lt;wsp:rsid wsp:val=&quot;00843540&quot;/&gt;&lt;wsp:rsid wsp:val=&quot;00843621&quot;/&gt;&lt;wsp:rsid wsp:val=&quot;0084375F&quot;/&gt;&lt;wsp:rsid wsp:val=&quot;00843C17&quot;/&gt;&lt;wsp:rsid wsp:val=&quot;008453A2&quot;/&gt;&lt;wsp:rsid wsp:val=&quot;0084649E&quot;/&gt;&lt;wsp:rsid wsp:val=&quot;0084705B&quot;/&gt;&lt;wsp:rsid wsp:val=&quot;00847251&quot;/&gt;&lt;wsp:rsid wsp:val=&quot;00852DDF&quot;/&gt;&lt;wsp:rsid wsp:val=&quot;0085343A&quot;/&gt;&lt;wsp:rsid wsp:val=&quot;00854DAF&quot;/&gt;&lt;wsp:rsid wsp:val=&quot;0085590D&quot;/&gt;&lt;wsp:rsid wsp:val=&quot;00855DA0&quot;/&gt;&lt;wsp:rsid wsp:val=&quot;0085659C&quot;/&gt;&lt;wsp:rsid wsp:val=&quot;0086054F&quot;/&gt;&lt;wsp:rsid wsp:val=&quot;008626B2&quot;/&gt;&lt;wsp:rsid wsp:val=&quot;00862C88&quot;/&gt;&lt;wsp:rsid wsp:val=&quot;00864DD9&quot;/&gt;&lt;wsp:rsid wsp:val=&quot;008666FC&quot;/&gt;&lt;wsp:rsid wsp:val=&quot;00867FAA&quot;/&gt;&lt;wsp:rsid wsp:val=&quot;0087059B&quot;/&gt;&lt;wsp:rsid wsp:val=&quot;00871D39&quot;/&gt;&lt;wsp:rsid wsp:val=&quot;00873CFB&quot;/&gt;&lt;wsp:rsid wsp:val=&quot;008751A8&quot;/&gt;&lt;wsp:rsid wsp:val=&quot;00876134&quot;/&gt;&lt;wsp:rsid wsp:val=&quot;00876FD0&quot;/&gt;&lt;wsp:rsid wsp:val=&quot;0087703B&quot;/&gt;&lt;wsp:rsid wsp:val=&quot;0087712B&quot;/&gt;&lt;wsp:rsid wsp:val=&quot;00877146&quot;/&gt;&lt;wsp:rsid wsp:val=&quot;0088141E&quot;/&gt;&lt;wsp:rsid wsp:val=&quot;008820F2&quot;/&gt;&lt;wsp:rsid wsp:val=&quot;00883429&quot;/&gt;&lt;wsp:rsid wsp:val=&quot;00885960&quot;/&gt;&lt;wsp:rsid wsp:val=&quot;00885E77&quot;/&gt;&lt;wsp:rsid wsp:val=&quot;008871A9&quot;/&gt;&lt;wsp:rsid wsp:val=&quot;008902DF&quot;/&gt;&lt;wsp:rsid wsp:val=&quot;008945C6&quot;/&gt;&lt;wsp:rsid wsp:val=&quot;00895EE2&quot;/&gt;&lt;wsp:rsid wsp:val=&quot;008978CE&quot;/&gt;&lt;wsp:rsid wsp:val=&quot;008A333B&quot;/&gt;&lt;wsp:rsid wsp:val=&quot;008A337F&quot;/&gt;&lt;wsp:rsid wsp:val=&quot;008A3505&quot;/&gt;&lt;wsp:rsid wsp:val=&quot;008A74EA&quot;/&gt;&lt;wsp:rsid wsp:val=&quot;008A7FC6&quot;/&gt;&lt;wsp:rsid wsp:val=&quot;008B146C&quot;/&gt;&lt;wsp:rsid wsp:val=&quot;008B3924&quot;/&gt;&lt;wsp:rsid wsp:val=&quot;008B470F&quot;/&gt;&lt;wsp:rsid wsp:val=&quot;008B472F&quot;/&gt;&lt;wsp:rsid wsp:val=&quot;008B515A&quot;/&gt;&lt;wsp:rsid wsp:val=&quot;008B5312&quot;/&gt;&lt;wsp:rsid wsp:val=&quot;008B55EB&quot;/&gt;&lt;wsp:rsid wsp:val=&quot;008B6868&quot;/&gt;&lt;wsp:rsid wsp:val=&quot;008B7421&quot;/&gt;&lt;wsp:rsid wsp:val=&quot;008C010B&quot;/&gt;&lt;wsp:rsid wsp:val=&quot;008C423C&quot;/&gt;&lt;wsp:rsid wsp:val=&quot;008C42B4&quot;/&gt;&lt;wsp:rsid wsp:val=&quot;008C77FE&quot;/&gt;&lt;wsp:rsid wsp:val=&quot;008D32D3&quot;/&gt;&lt;wsp:rsid wsp:val=&quot;008D33A0&quot;/&gt;&lt;wsp:rsid wsp:val=&quot;008D343C&quot;/&gt;&lt;wsp:rsid wsp:val=&quot;008D3730&quot;/&gt;&lt;wsp:rsid wsp:val=&quot;008D41E2&quot;/&gt;&lt;wsp:rsid wsp:val=&quot;008D42B8&quot;/&gt;&lt;wsp:rsid wsp:val=&quot;008D557C&quot;/&gt;&lt;wsp:rsid wsp:val=&quot;008D7875&quot;/&gt;&lt;wsp:rsid wsp:val=&quot;008E425E&quot;/&gt;&lt;wsp:rsid wsp:val=&quot;008E4AAD&quot;/&gt;&lt;wsp:rsid wsp:val=&quot;008E5442&quot;/&gt;&lt;wsp:rsid wsp:val=&quot;008E67FF&quot;/&gt;&lt;wsp:rsid wsp:val=&quot;008E6CE4&quot;/&gt;&lt;wsp:rsid wsp:val=&quot;008E7537&quot;/&gt;&lt;wsp:rsid wsp:val=&quot;008F0536&quot;/&gt;&lt;wsp:rsid wsp:val=&quot;008F0DFB&quot;/&gt;&lt;wsp:rsid wsp:val=&quot;008F2E8D&quot;/&gt;&lt;wsp:rsid wsp:val=&quot;008F3649&quot;/&gt;&lt;wsp:rsid wsp:val=&quot;00900C63&quot;/&gt;&lt;wsp:rsid wsp:val=&quot;0090143C&quot;/&gt;&lt;wsp:rsid wsp:val=&quot;009015D7&quot;/&gt;&lt;wsp:rsid wsp:val=&quot;00901F3B&quot;/&gt;&lt;wsp:rsid wsp:val=&quot;009060FE&quot;/&gt;&lt;wsp:rsid wsp:val=&quot;009066B0&quot;/&gt;&lt;wsp:rsid wsp:val=&quot;00907C95&quot;/&gt;&lt;wsp:rsid wsp:val=&quot;00910C12&quot;/&gt;&lt;wsp:rsid wsp:val=&quot;00911817&quot;/&gt;&lt;wsp:rsid wsp:val=&quot;0091202F&quot;/&gt;&lt;wsp:rsid wsp:val=&quot;0091297F&quot;/&gt;&lt;wsp:rsid wsp:val=&quot;0091383C&quot;/&gt;&lt;wsp:rsid wsp:val=&quot;00914439&quot;/&gt;&lt;wsp:rsid wsp:val=&quot;00915EF4&quot;/&gt;&lt;wsp:rsid wsp:val=&quot;00915FC9&quot;/&gt;&lt;wsp:rsid wsp:val=&quot;009161E6&quot;/&gt;&lt;wsp:rsid wsp:val=&quot;009170B9&quot;/&gt;&lt;wsp:rsid wsp:val=&quot;00917363&quot;/&gt;&lt;wsp:rsid wsp:val=&quot;00920423&quot;/&gt;&lt;wsp:rsid wsp:val=&quot;009215B9&quot;/&gt;&lt;wsp:rsid wsp:val=&quot;009220A3&quot;/&gt;&lt;wsp:rsid wsp:val=&quot;00923898&quot;/&gt;&lt;wsp:rsid wsp:val=&quot;00923AC4&quot;/&gt;&lt;wsp:rsid wsp:val=&quot;0092493D&quot;/&gt;&lt;wsp:rsid wsp:val=&quot;00925D3A&quot;/&gt;&lt;wsp:rsid wsp:val=&quot;0092630A&quot;/&gt;&lt;wsp:rsid wsp:val=&quot;00927642&quot;/&gt;&lt;wsp:rsid wsp:val=&quot;00930C64&quot;/&gt;&lt;wsp:rsid wsp:val=&quot;00931014&quot;/&gt;&lt;wsp:rsid wsp:val=&quot;0093279E&quot;/&gt;&lt;wsp:rsid wsp:val=&quot;00935E33&quot;/&gt;&lt;wsp:rsid wsp:val=&quot;00935E8D&quot;/&gt;&lt;wsp:rsid wsp:val=&quot;00940CE8&quot;/&gt;&lt;wsp:rsid wsp:val=&quot;009428FD&quot;/&gt;&lt;wsp:rsid wsp:val=&quot;00943EC8&quot;/&gt;&lt;wsp:rsid wsp:val=&quot;00944413&quot;/&gt;&lt;wsp:rsid wsp:val=&quot;00946648&quot;/&gt;&lt;wsp:rsid wsp:val=&quot;009467F4&quot;/&gt;&lt;wsp:rsid wsp:val=&quot;00946898&quot;/&gt;&lt;wsp:rsid wsp:val=&quot;00947740&quot;/&gt;&lt;wsp:rsid wsp:val=&quot;00947C6F&quot;/&gt;&lt;wsp:rsid wsp:val=&quot;00951809&quot;/&gt;&lt;wsp:rsid wsp:val=&quot;009522DF&quot;/&gt;&lt;wsp:rsid wsp:val=&quot;00953461&quot;/&gt;&lt;wsp:rsid wsp:val=&quot;00953B79&quot;/&gt;&lt;wsp:rsid wsp:val=&quot;00954412&quot;/&gt;&lt;wsp:rsid wsp:val=&quot;009549A3&quot;/&gt;&lt;wsp:rsid wsp:val=&quot;0095540E&quot;/&gt;&lt;wsp:rsid wsp:val=&quot;009564A0&quot;/&gt;&lt;wsp:rsid wsp:val=&quot;00957206&quot;/&gt;&lt;wsp:rsid wsp:val=&quot;00961524&quot;/&gt;&lt;wsp:rsid wsp:val=&quot;0096230C&quot;/&gt;&lt;wsp:rsid wsp:val=&quot;0096277D&quot;/&gt;&lt;wsp:rsid wsp:val=&quot;00962BC2&quot;/&gt;&lt;wsp:rsid wsp:val=&quot;0096521E&quot;/&gt;&lt;wsp:rsid wsp:val=&quot;009663AA&quot;/&gt;&lt;wsp:rsid wsp:val=&quot;00967B0A&quot;/&gt;&lt;wsp:rsid wsp:val=&quot;00973569&quot;/&gt;&lt;wsp:rsid wsp:val=&quot;00973E2D&quot;/&gt;&lt;wsp:rsid wsp:val=&quot;0097672B&quot;/&gt;&lt;wsp:rsid wsp:val=&quot;009779C0&quot;/&gt;&lt;wsp:rsid wsp:val=&quot;00980631&quot;/&gt;&lt;wsp:rsid wsp:val=&quot;009817F0&quot;/&gt;&lt;wsp:rsid wsp:val=&quot;00981C62&quot;/&gt;&lt;wsp:rsid wsp:val=&quot;00984014&quot;/&gt;&lt;wsp:rsid wsp:val=&quot;00987C04&quot;/&gt;&lt;wsp:rsid wsp:val=&quot;00990895&quot;/&gt;&lt;wsp:rsid wsp:val=&quot;00990E74&quot;/&gt;&lt;wsp:rsid wsp:val=&quot;009922C4&quot;/&gt;&lt;wsp:rsid wsp:val=&quot;00992EA5&quot;/&gt;&lt;wsp:rsid wsp:val=&quot;00993865&quot;/&gt;&lt;wsp:rsid wsp:val=&quot;00993BBB&quot;/&gt;&lt;wsp:rsid wsp:val=&quot;0099598B&quot;/&gt;&lt;wsp:rsid wsp:val=&quot;009A07BB&quot;/&gt;&lt;wsp:rsid wsp:val=&quot;009A10A2&quot;/&gt;&lt;wsp:rsid wsp:val=&quot;009A19E4&quot;/&gt;&lt;wsp:rsid wsp:val=&quot;009A352D&quot;/&gt;&lt;wsp:rsid wsp:val=&quot;009A4437&quot;/&gt;&lt;wsp:rsid wsp:val=&quot;009A4569&quot;/&gt;&lt;wsp:rsid wsp:val=&quot;009A46F6&quot;/&gt;&lt;wsp:rsid wsp:val=&quot;009A4783&quot;/&gt;&lt;wsp:rsid wsp:val=&quot;009B0418&quot;/&gt;&lt;wsp:rsid wsp:val=&quot;009B4347&quot;/&gt;&lt;wsp:rsid wsp:val=&quot;009B45B2&quot;/&gt;&lt;wsp:rsid wsp:val=&quot;009B4E76&quot;/&gt;&lt;wsp:rsid wsp:val=&quot;009B6346&quot;/&gt;&lt;wsp:rsid wsp:val=&quot;009B6A7C&quot;/&gt;&lt;wsp:rsid wsp:val=&quot;009B7269&quot;/&gt;&lt;wsp:rsid wsp:val=&quot;009C1E69&quot;/&gt;&lt;wsp:rsid wsp:val=&quot;009C2F52&quot;/&gt;&lt;wsp:rsid wsp:val=&quot;009C3216&quot;/&gt;&lt;wsp:rsid wsp:val=&quot;009C32EA&quot;/&gt;&lt;wsp:rsid wsp:val=&quot;009C34EB&quot;/&gt;&lt;wsp:rsid wsp:val=&quot;009C4C29&quot;/&gt;&lt;wsp:rsid wsp:val=&quot;009C4EDB&quot;/&gt;&lt;wsp:rsid wsp:val=&quot;009C6FD6&quot;/&gt;&lt;wsp:rsid wsp:val=&quot;009C75C5&quot;/&gt;&lt;wsp:rsid wsp:val=&quot;009D0B60&quot;/&gt;&lt;wsp:rsid wsp:val=&quot;009D0DFD&quot;/&gt;&lt;wsp:rsid wsp:val=&quot;009D155C&quot;/&gt;&lt;wsp:rsid wsp:val=&quot;009D1BD8&quot;/&gt;&lt;wsp:rsid wsp:val=&quot;009D1EDB&quot;/&gt;&lt;wsp:rsid wsp:val=&quot;009D4243&quot;/&gt;&lt;wsp:rsid wsp:val=&quot;009E0552&quot;/&gt;&lt;wsp:rsid wsp:val=&quot;009E1054&quot;/&gt;&lt;wsp:rsid wsp:val=&quot;009E1186&quot;/&gt;&lt;wsp:rsid wsp:val=&quot;009E1B95&quot;/&gt;&lt;wsp:rsid wsp:val=&quot;009E2AB1&quot;/&gt;&lt;wsp:rsid wsp:val=&quot;009E2D41&quot;/&gt;&lt;wsp:rsid wsp:val=&quot;009E2E33&quot;/&gt;&lt;wsp:rsid wsp:val=&quot;009E3E21&quot;/&gt;&lt;wsp:rsid wsp:val=&quot;009E5C83&quot;/&gt;&lt;wsp:rsid wsp:val=&quot;009E5FF9&quot;/&gt;&lt;wsp:rsid wsp:val=&quot;009E685C&quot;/&gt;&lt;wsp:rsid wsp:val=&quot;009E7B70&quot;/&gt;&lt;wsp:rsid wsp:val=&quot;009E7BDA&quot;/&gt;&lt;wsp:rsid wsp:val=&quot;009F031A&quot;/&gt;&lt;wsp:rsid wsp:val=&quot;009F0BE9&quot;/&gt;&lt;wsp:rsid wsp:val=&quot;009F17BB&quot;/&gt;&lt;wsp:rsid wsp:val=&quot;009F193C&quot;/&gt;&lt;wsp:rsid wsp:val=&quot;009F2725&quot;/&gt;&lt;wsp:rsid wsp:val=&quot;009F7116&quot;/&gt;&lt;wsp:rsid wsp:val=&quot;00A00A24&quot;/&gt;&lt;wsp:rsid wsp:val=&quot;00A02148&quot;/&gt;&lt;wsp:rsid wsp:val=&quot;00A02D87&quot;/&gt;&lt;wsp:rsid wsp:val=&quot;00A038B1&quot;/&gt;&lt;wsp:rsid wsp:val=&quot;00A056DD&quot;/&gt;&lt;wsp:rsid wsp:val=&quot;00A070B4&quot;/&gt;&lt;wsp:rsid wsp:val=&quot;00A11316&quot;/&gt;&lt;wsp:rsid wsp:val=&quot;00A11C78&quot;/&gt;&lt;wsp:rsid wsp:val=&quot;00A11C96&quot;/&gt;&lt;wsp:rsid wsp:val=&quot;00A120D3&quot;/&gt;&lt;wsp:rsid wsp:val=&quot;00A129D2&quot;/&gt;&lt;wsp:rsid wsp:val=&quot;00A13B45&quot;/&gt;&lt;wsp:rsid wsp:val=&quot;00A1481D&quot;/&gt;&lt;wsp:rsid wsp:val=&quot;00A15378&quot;/&gt;&lt;wsp:rsid wsp:val=&quot;00A163C3&quot;/&gt;&lt;wsp:rsid wsp:val=&quot;00A209AA&quot;/&gt;&lt;wsp:rsid wsp:val=&quot;00A223BA&quot;/&gt;&lt;wsp:rsid wsp:val=&quot;00A22509&quot;/&gt;&lt;wsp:rsid wsp:val=&quot;00A23698&quot;/&gt;&lt;wsp:rsid wsp:val=&quot;00A259D1&quot;/&gt;&lt;wsp:rsid wsp:val=&quot;00A25C3A&quot;/&gt;&lt;wsp:rsid wsp:val=&quot;00A27EDA&quot;/&gt;&lt;wsp:rsid wsp:val=&quot;00A305CD&quot;/&gt;&lt;wsp:rsid wsp:val=&quot;00A33E4B&quot;/&gt;&lt;wsp:rsid wsp:val=&quot;00A360B9&quot;/&gt;&lt;wsp:rsid wsp:val=&quot;00A361D6&quot;/&gt;&lt;wsp:rsid wsp:val=&quot;00A3730A&quot;/&gt;&lt;wsp:rsid wsp:val=&quot;00A405A8&quot;/&gt;&lt;wsp:rsid wsp:val=&quot;00A40A4D&quot;/&gt;&lt;wsp:rsid wsp:val=&quot;00A416F8&quot;/&gt;&lt;wsp:rsid wsp:val=&quot;00A41FF9&quot;/&gt;&lt;wsp:rsid wsp:val=&quot;00A44C36&quot;/&gt;&lt;wsp:rsid wsp:val=&quot;00A47D15&quot;/&gt;&lt;wsp:rsid wsp:val=&quot;00A51327&quot;/&gt;&lt;wsp:rsid wsp:val=&quot;00A51F1C&quot;/&gt;&lt;wsp:rsid wsp:val=&quot;00A52089&quot;/&gt;&lt;wsp:rsid wsp:val=&quot;00A5234E&quot;/&gt;&lt;wsp:rsid wsp:val=&quot;00A542E0&quot;/&gt;&lt;wsp:rsid wsp:val=&quot;00A5460B&quot;/&gt;&lt;wsp:rsid wsp:val=&quot;00A5466E&quot;/&gt;&lt;wsp:rsid wsp:val=&quot;00A547B1&quot;/&gt;&lt;wsp:rsid wsp:val=&quot;00A55400&quot;/&gt;&lt;wsp:rsid wsp:val=&quot;00A57B1C&quot;/&gt;&lt;wsp:rsid wsp:val=&quot;00A60058&quot;/&gt;&lt;wsp:rsid wsp:val=&quot;00A60186&quot;/&gt;&lt;wsp:rsid wsp:val=&quot;00A603C9&quot;/&gt;&lt;wsp:rsid wsp:val=&quot;00A61E0E&quot;/&gt;&lt;wsp:rsid wsp:val=&quot;00A61E91&quot;/&gt;&lt;wsp:rsid wsp:val=&quot;00A64519&quot;/&gt;&lt;wsp:rsid wsp:val=&quot;00A65518&quot;/&gt;&lt;wsp:rsid wsp:val=&quot;00A65FE9&quot;/&gt;&lt;wsp:rsid wsp:val=&quot;00A70FA9&quot;/&gt;&lt;wsp:rsid wsp:val=&quot;00A70FDC&quot;/&gt;&lt;wsp:rsid wsp:val=&quot;00A72158&quot;/&gt;&lt;wsp:rsid wsp:val=&quot;00A726B2&quot;/&gt;&lt;wsp:rsid wsp:val=&quot;00A74D5B&quot;/&gt;&lt;wsp:rsid wsp:val=&quot;00A81288&quot;/&gt;&lt;wsp:rsid wsp:val=&quot;00A816A9&quot;/&gt;&lt;wsp:rsid wsp:val=&quot;00A820AD&quot;/&gt;&lt;wsp:rsid wsp:val=&quot;00A826D6&quot;/&gt;&lt;wsp:rsid wsp:val=&quot;00A82C07&quot;/&gt;&lt;wsp:rsid wsp:val=&quot;00A84F2E&quot;/&gt;&lt;wsp:rsid wsp:val=&quot;00A871A3&quot;/&gt;&lt;wsp:rsid wsp:val=&quot;00A874EA&quot;/&gt;&lt;wsp:rsid wsp:val=&quot;00A877E9&quot;/&gt;&lt;wsp:rsid wsp:val=&quot;00A904B1&quot;/&gt;&lt;wsp:rsid wsp:val=&quot;00A93400&quot;/&gt;&lt;wsp:rsid wsp:val=&quot;00A941F0&quot;/&gt;&lt;wsp:rsid wsp:val=&quot;00A9480D&quot;/&gt;&lt;wsp:rsid wsp:val=&quot;00A96217&quot;/&gt;&lt;wsp:rsid wsp:val=&quot;00A96F44&quot;/&gt;&lt;wsp:rsid wsp:val=&quot;00A977E0&quot;/&gt;&lt;wsp:rsid wsp:val=&quot;00A97B7B&quot;/&gt;&lt;wsp:rsid wsp:val=&quot;00A97D73&quot;/&gt;&lt;wsp:rsid wsp:val=&quot;00AA3BBD&quot;/&gt;&lt;wsp:rsid wsp:val=&quot;00AA3C93&quot;/&gt;&lt;wsp:rsid wsp:val=&quot;00AA49F5&quot;/&gt;&lt;wsp:rsid wsp:val=&quot;00AA6C81&quot;/&gt;&lt;wsp:rsid wsp:val=&quot;00AB052F&quot;/&gt;&lt;wsp:rsid wsp:val=&quot;00AB0848&quot;/&gt;&lt;wsp:rsid wsp:val=&quot;00AB0A32&quot;/&gt;&lt;wsp:rsid wsp:val=&quot;00AB1748&quot;/&gt;&lt;wsp:rsid wsp:val=&quot;00AB2812&quot;/&gt;&lt;wsp:rsid wsp:val=&quot;00AB44AD&quot;/&gt;&lt;wsp:rsid wsp:val=&quot;00AB4CC3&quot;/&gt;&lt;wsp:rsid wsp:val=&quot;00AC13F1&quot;/&gt;&lt;wsp:rsid wsp:val=&quot;00AC249B&quot;/&gt;&lt;wsp:rsid wsp:val=&quot;00AC2DEE&quot;/&gt;&lt;wsp:rsid wsp:val=&quot;00AC5FED&quot;/&gt;&lt;wsp:rsid wsp:val=&quot;00AC66EF&quot;/&gt;&lt;wsp:rsid wsp:val=&quot;00AD0C95&quot;/&gt;&lt;wsp:rsid wsp:val=&quot;00AD2E34&quot;/&gt;&lt;wsp:rsid wsp:val=&quot;00AD37CD&quot;/&gt;&lt;wsp:rsid wsp:val=&quot;00AD3814&quot;/&gt;&lt;wsp:rsid wsp:val=&quot;00AD3D32&quot;/&gt;&lt;wsp:rsid wsp:val=&quot;00AD4A1C&quot;/&gt;&lt;wsp:rsid wsp:val=&quot;00AD4D09&quot;/&gt;&lt;wsp:rsid wsp:val=&quot;00AD55C3&quot;/&gt;&lt;wsp:rsid wsp:val=&quot;00AD7C40&quot;/&gt;&lt;wsp:rsid wsp:val=&quot;00AE0957&quot;/&gt;&lt;wsp:rsid wsp:val=&quot;00AE10C8&quot;/&gt;&lt;wsp:rsid wsp:val=&quot;00AE74F0&quot;/&gt;&lt;wsp:rsid wsp:val=&quot;00AF084F&quot;/&gt;&lt;wsp:rsid wsp:val=&quot;00AF1AF4&quot;/&gt;&lt;wsp:rsid wsp:val=&quot;00AF48D7&quot;/&gt;&lt;wsp:rsid wsp:val=&quot;00AF4DE6&quot;/&gt;&lt;wsp:rsid wsp:val=&quot;00AF4EBD&quot;/&gt;&lt;wsp:rsid wsp:val=&quot;00AF777C&quot;/&gt;&lt;wsp:rsid wsp:val=&quot;00AF7859&quot;/&gt;&lt;wsp:rsid wsp:val=&quot;00B01E6D&quot;/&gt;&lt;wsp:rsid wsp:val=&quot;00B034BB&quot;/&gt;&lt;wsp:rsid wsp:val=&quot;00B03C91&quot;/&gt;&lt;wsp:rsid wsp:val=&quot;00B05F04&quot;/&gt;&lt;wsp:rsid wsp:val=&quot;00B07109&quot;/&gt;&lt;wsp:rsid wsp:val=&quot;00B07A57&quot;/&gt;&lt;wsp:rsid wsp:val=&quot;00B1108F&quot;/&gt;&lt;wsp:rsid wsp:val=&quot;00B12A44&quot;/&gt;&lt;wsp:rsid wsp:val=&quot;00B13017&quot;/&gt;&lt;wsp:rsid wsp:val=&quot;00B137D8&quot;/&gt;&lt;wsp:rsid wsp:val=&quot;00B15C7C&quot;/&gt;&lt;wsp:rsid wsp:val=&quot;00B161B6&quot;/&gt;&lt;wsp:rsid wsp:val=&quot;00B213ED&quot;/&gt;&lt;wsp:rsid wsp:val=&quot;00B21F05&quot;/&gt;&lt;wsp:rsid wsp:val=&quot;00B26372&quot;/&gt;&lt;wsp:rsid wsp:val=&quot;00B26F06&quot;/&gt;&lt;wsp:rsid wsp:val=&quot;00B30530&quot;/&gt;&lt;wsp:rsid wsp:val=&quot;00B30FAC&quot;/&gt;&lt;wsp:rsid wsp:val=&quot;00B32C9A&quot;/&gt;&lt;wsp:rsid wsp:val=&quot;00B335F8&quot;/&gt;&lt;wsp:rsid wsp:val=&quot;00B33F05&quot;/&gt;&lt;wsp:rsid wsp:val=&quot;00B35578&quot;/&gt;&lt;wsp:rsid wsp:val=&quot;00B36294&quot;/&gt;&lt;wsp:rsid wsp:val=&quot;00B40A12&quot;/&gt;&lt;wsp:rsid wsp:val=&quot;00B40E51&quot;/&gt;&lt;wsp:rsid wsp:val=&quot;00B40E89&quot;/&gt;&lt;wsp:rsid wsp:val=&quot;00B413AD&quot;/&gt;&lt;wsp:rsid wsp:val=&quot;00B4296E&quot;/&gt;&lt;wsp:rsid wsp:val=&quot;00B430AD&quot;/&gt;&lt;wsp:rsid wsp:val=&quot;00B432E0&quot;/&gt;&lt;wsp:rsid wsp:val=&quot;00B4360E&quot;/&gt;&lt;wsp:rsid wsp:val=&quot;00B43C32&quot;/&gt;&lt;wsp:rsid wsp:val=&quot;00B44BA9&quot;/&gt;&lt;wsp:rsid wsp:val=&quot;00B461B8&quot;/&gt;&lt;wsp:rsid wsp:val=&quot;00B4627F&quot;/&gt;&lt;wsp:rsid wsp:val=&quot;00B50DEE&quot;/&gt;&lt;wsp:rsid wsp:val=&quot;00B52FA0&quot;/&gt;&lt;wsp:rsid wsp:val=&quot;00B53490&quot;/&gt;&lt;wsp:rsid wsp:val=&quot;00B53CCE&quot;/&gt;&lt;wsp:rsid wsp:val=&quot;00B54DE0&quot;/&gt;&lt;wsp:rsid wsp:val=&quot;00B6268D&quot;/&gt;&lt;wsp:rsid wsp:val=&quot;00B628FE&quot;/&gt;&lt;wsp:rsid wsp:val=&quot;00B6340E&quot;/&gt;&lt;wsp:rsid wsp:val=&quot;00B6373C&quot;/&gt;&lt;wsp:rsid wsp:val=&quot;00B65AE4&quot;/&gt;&lt;wsp:rsid wsp:val=&quot;00B6671E&quot;/&gt;&lt;wsp:rsid wsp:val=&quot;00B67D5C&quot;/&gt;&lt;wsp:rsid wsp:val=&quot;00B67D78&quot;/&gt;&lt;wsp:rsid wsp:val=&quot;00B7080C&quot;/&gt;&lt;wsp:rsid wsp:val=&quot;00B71613&quot;/&gt;&lt;wsp:rsid wsp:val=&quot;00B71AAE&quot;/&gt;&lt;wsp:rsid wsp:val=&quot;00B7338B&quot;/&gt;&lt;wsp:rsid wsp:val=&quot;00B758C3&quot;/&gt;&lt;wsp:rsid wsp:val=&quot;00B75973&quot;/&gt;&lt;wsp:rsid wsp:val=&quot;00B75BC1&quot;/&gt;&lt;wsp:rsid wsp:val=&quot;00B8138C&quot;/&gt;&lt;wsp:rsid wsp:val=&quot;00B81935&quot;/&gt;&lt;wsp:rsid wsp:val=&quot;00B81959&quot;/&gt;&lt;wsp:rsid wsp:val=&quot;00B82A31&quot;/&gt;&lt;wsp:rsid wsp:val=&quot;00B83B51&quot;/&gt;&lt;wsp:rsid wsp:val=&quot;00B843E8&quot;/&gt;&lt;wsp:rsid wsp:val=&quot;00B84B3D&quot;/&gt;&lt;wsp:rsid wsp:val=&quot;00B852A5&quot;/&gt;&lt;wsp:rsid wsp:val=&quot;00B87F7A&quot;/&gt;&lt;wsp:rsid wsp:val=&quot;00B92C10&quot;/&gt;&lt;wsp:rsid wsp:val=&quot;00B92D68&quot;/&gt;&lt;wsp:rsid wsp:val=&quot;00B9376C&quot;/&gt;&lt;wsp:rsid wsp:val=&quot;00B955DA&quot;/&gt;&lt;wsp:rsid wsp:val=&quot;00B95FE8&quot;/&gt;&lt;wsp:rsid wsp:val=&quot;00B9607D&quot;/&gt;&lt;wsp:rsid wsp:val=&quot;00B96BA9&quot;/&gt;&lt;wsp:rsid wsp:val=&quot;00B96EFB&quot;/&gt;&lt;wsp:rsid wsp:val=&quot;00B97ADC&quot;/&gt;&lt;wsp:rsid wsp:val=&quot;00BA0A96&quot;/&gt;&lt;wsp:rsid wsp:val=&quot;00BA101F&quot;/&gt;&lt;wsp:rsid wsp:val=&quot;00BA1599&quot;/&gt;&lt;wsp:rsid wsp:val=&quot;00BA1ABF&quot;/&gt;&lt;wsp:rsid wsp:val=&quot;00BA24A9&quot;/&gt;&lt;wsp:rsid wsp:val=&quot;00BA372F&quot;/&gt;&lt;wsp:rsid wsp:val=&quot;00BA4A80&quot;/&gt;&lt;wsp:rsid wsp:val=&quot;00BA5264&quot;/&gt;&lt;wsp:rsid wsp:val=&quot;00BA5DC1&quot;/&gt;&lt;wsp:rsid wsp:val=&quot;00BA6493&quot;/&gt;&lt;wsp:rsid wsp:val=&quot;00BA65BC&quot;/&gt;&lt;wsp:rsid wsp:val=&quot;00BA7362&quot;/&gt;&lt;wsp:rsid wsp:val=&quot;00BB0851&quot;/&gt;&lt;wsp:rsid wsp:val=&quot;00BB0B26&quot;/&gt;&lt;wsp:rsid wsp:val=&quot;00BB2400&quot;/&gt;&lt;wsp:rsid wsp:val=&quot;00BB2E75&quot;/&gt;&lt;wsp:rsid wsp:val=&quot;00BB5214&quot;/&gt;&lt;wsp:rsid wsp:val=&quot;00BB7258&quot;/&gt;&lt;wsp:rsid wsp:val=&quot;00BB7DF9&quot;/&gt;&lt;wsp:rsid wsp:val=&quot;00BC0DF0&quot;/&gt;&lt;wsp:rsid wsp:val=&quot;00BC10FA&quot;/&gt;&lt;wsp:rsid wsp:val=&quot;00BC2C29&quot;/&gt;&lt;wsp:rsid wsp:val=&quot;00BC4915&quot;/&gt;&lt;wsp:rsid wsp:val=&quot;00BC494D&quot;/&gt;&lt;wsp:rsid wsp:val=&quot;00BC4B63&quot;/&gt;&lt;wsp:rsid wsp:val=&quot;00BC5A30&quot;/&gt;&lt;wsp:rsid wsp:val=&quot;00BC6AF3&quot;/&gt;&lt;wsp:rsid wsp:val=&quot;00BC754E&quot;/&gt;&lt;wsp:rsid wsp:val=&quot;00BD0A89&quot;/&gt;&lt;wsp:rsid wsp:val=&quot;00BD1C22&quot;/&gt;&lt;wsp:rsid wsp:val=&quot;00BD2E64&quot;/&gt;&lt;wsp:rsid wsp:val=&quot;00BD3B92&quot;/&gt;&lt;wsp:rsid wsp:val=&quot;00BD5000&quot;/&gt;&lt;wsp:rsid wsp:val=&quot;00BD6718&quot;/&gt;&lt;wsp:rsid wsp:val=&quot;00BD73D0&quot;/&gt;&lt;wsp:rsid wsp:val=&quot;00BE024A&quot;/&gt;&lt;wsp:rsid wsp:val=&quot;00BE0937&quot;/&gt;&lt;wsp:rsid wsp:val=&quot;00BE0FF2&quot;/&gt;&lt;wsp:rsid wsp:val=&quot;00BE24BE&quot;/&gt;&lt;wsp:rsid wsp:val=&quot;00BE2BD3&quot;/&gt;&lt;wsp:rsid wsp:val=&quot;00BE561C&quot;/&gt;&lt;wsp:rsid wsp:val=&quot;00BE6CAE&quot;/&gt;&lt;wsp:rsid wsp:val=&quot;00BF1002&quot;/&gt;&lt;wsp:rsid wsp:val=&quot;00BF214A&quot;/&gt;&lt;wsp:rsid wsp:val=&quot;00C013FB&quot;/&gt;&lt;wsp:rsid wsp:val=&quot;00C0303A&quot;/&gt;&lt;wsp:rsid wsp:val=&quot;00C04139&quot;/&gt;&lt;wsp:rsid wsp:val=&quot;00C048DD&quot;/&gt;&lt;wsp:rsid wsp:val=&quot;00C05C0E&quot;/&gt;&lt;wsp:rsid wsp:val=&quot;00C07567&quot;/&gt;&lt;wsp:rsid wsp:val=&quot;00C1078B&quot;/&gt;&lt;wsp:rsid wsp:val=&quot;00C110C4&quot;/&gt;&lt;wsp:rsid wsp:val=&quot;00C118EE&quot;/&gt;&lt;wsp:rsid wsp:val=&quot;00C11B37&quot;/&gt;&lt;wsp:rsid wsp:val=&quot;00C12AA4&quot;/&gt;&lt;wsp:rsid wsp:val=&quot;00C14D28&quot;/&gt;&lt;wsp:rsid wsp:val=&quot;00C14FDC&quot;/&gt;&lt;wsp:rsid wsp:val=&quot;00C16424&quot;/&gt;&lt;wsp:rsid wsp:val=&quot;00C1763D&quot;/&gt;&lt;wsp:rsid wsp:val=&quot;00C17AF0&quot;/&gt;&lt;wsp:rsid wsp:val=&quot;00C2042B&quot;/&gt;&lt;wsp:rsid wsp:val=&quot;00C20A5F&quot;/&gt;&lt;wsp:rsid wsp:val=&quot;00C21A09&quot;/&gt;&lt;wsp:rsid wsp:val=&quot;00C21E76&quot;/&gt;&lt;wsp:rsid wsp:val=&quot;00C233F8&quot;/&gt;&lt;wsp:rsid wsp:val=&quot;00C23C94&quot;/&gt;&lt;wsp:rsid wsp:val=&quot;00C24F9F&quot;/&gt;&lt;wsp:rsid wsp:val=&quot;00C25027&quot;/&gt;&lt;wsp:rsid wsp:val=&quot;00C25A26&quot;/&gt;&lt;wsp:rsid wsp:val=&quot;00C267F2&quot;/&gt;&lt;wsp:rsid wsp:val=&quot;00C26A29&quot;/&gt;&lt;wsp:rsid wsp:val=&quot;00C31074&quot;/&gt;&lt;wsp:rsid wsp:val=&quot;00C322E7&quot;/&gt;&lt;wsp:rsid wsp:val=&quot;00C329BA&quot;/&gt;&lt;wsp:rsid wsp:val=&quot;00C32A41&quot;/&gt;&lt;wsp:rsid wsp:val=&quot;00C33A6D&quot;/&gt;&lt;wsp:rsid wsp:val=&quot;00C3485A&quot;/&gt;&lt;wsp:rsid wsp:val=&quot;00C348D5&quot;/&gt;&lt;wsp:rsid wsp:val=&quot;00C34C81&quot;/&gt;&lt;wsp:rsid wsp:val=&quot;00C37EF3&quot;/&gt;&lt;wsp:rsid wsp:val=&quot;00C40170&quot;/&gt;&lt;wsp:rsid wsp:val=&quot;00C40B01&quot;/&gt;&lt;wsp:rsid wsp:val=&quot;00C4341C&quot;/&gt;&lt;wsp:rsid wsp:val=&quot;00C44DBD&quot;/&gt;&lt;wsp:rsid wsp:val=&quot;00C47989&quot;/&gt;&lt;wsp:rsid wsp:val=&quot;00C511E8&quot;/&gt;&lt;wsp:rsid wsp:val=&quot;00C513B2&quot;/&gt;&lt;wsp:rsid wsp:val=&quot;00C51741&quot;/&gt;&lt;wsp:rsid wsp:val=&quot;00C534FD&quot;/&gt;&lt;wsp:rsid wsp:val=&quot;00C535D6&quot;/&gt;&lt;wsp:rsid wsp:val=&quot;00C54AE3&quot;/&gt;&lt;wsp:rsid wsp:val=&quot;00C551BC&quot;/&gt;&lt;wsp:rsid wsp:val=&quot;00C61100&quot;/&gt;&lt;wsp:rsid wsp:val=&quot;00C61ED4&quot;/&gt;&lt;wsp:rsid wsp:val=&quot;00C6259D&quot;/&gt;&lt;wsp:rsid wsp:val=&quot;00C65B67&quot;/&gt;&lt;wsp:rsid wsp:val=&quot;00C660C0&quot;/&gt;&lt;wsp:rsid wsp:val=&quot;00C672F8&quot;/&gt;&lt;wsp:rsid wsp:val=&quot;00C70056&quot;/&gt;&lt;wsp:rsid wsp:val=&quot;00C709A4&quot;/&gt;&lt;wsp:rsid wsp:val=&quot;00C717E7&quot;/&gt;&lt;wsp:rsid wsp:val=&quot;00C71B1A&quot;/&gt;&lt;wsp:rsid wsp:val=&quot;00C72CD1&quot;/&gt;&lt;wsp:rsid wsp:val=&quot;00C736B0&quot;/&gt;&lt;wsp:rsid wsp:val=&quot;00C7493E&quot;/&gt;&lt;wsp:rsid wsp:val=&quot;00C7548B&quot;/&gt;&lt;wsp:rsid wsp:val=&quot;00C76ABF&quot;/&gt;&lt;wsp:rsid wsp:val=&quot;00C76CC9&quot;/&gt;&lt;wsp:rsid wsp:val=&quot;00C76E10&quot;/&gt;&lt;wsp:rsid wsp:val=&quot;00C80260&quot;/&gt;&lt;wsp:rsid wsp:val=&quot;00C80EFA&quot;/&gt;&lt;wsp:rsid wsp:val=&quot;00C84689&quot;/&gt;&lt;wsp:rsid wsp:val=&quot;00C862E3&quot;/&gt;&lt;wsp:rsid wsp:val=&quot;00C870E3&quot;/&gt;&lt;wsp:rsid wsp:val=&quot;00C87187&quot;/&gt;&lt;wsp:rsid wsp:val=&quot;00C8779B&quot;/&gt;&lt;wsp:rsid wsp:val=&quot;00C90F71&quot;/&gt;&lt;wsp:rsid wsp:val=&quot;00C92DB5&quot;/&gt;&lt;wsp:rsid wsp:val=&quot;00C92E49&quot;/&gt;&lt;wsp:rsid wsp:val=&quot;00C9435D&quot;/&gt;&lt;wsp:rsid wsp:val=&quot;00C94BC5&quot;/&gt;&lt;wsp:rsid wsp:val=&quot;00C953D9&quot;/&gt;&lt;wsp:rsid wsp:val=&quot;00C96C1B&quot;/&gt;&lt;wsp:rsid wsp:val=&quot;00C97153&quot;/&gt;&lt;wsp:rsid wsp:val=&quot;00C97A6A&quot;/&gt;&lt;wsp:rsid wsp:val=&quot;00CA0214&quot;/&gt;&lt;wsp:rsid wsp:val=&quot;00CA366A&quot;/&gt;&lt;wsp:rsid wsp:val=&quot;00CA65B0&quot;/&gt;&lt;wsp:rsid wsp:val=&quot;00CB190E&quot;/&gt;&lt;wsp:rsid wsp:val=&quot;00CB2342&quot;/&gt;&lt;wsp:rsid wsp:val=&quot;00CC02F3&quot;/&gt;&lt;wsp:rsid wsp:val=&quot;00CC03B5&quot;/&gt;&lt;wsp:rsid wsp:val=&quot;00CC2EFA&quot;/&gt;&lt;wsp:rsid wsp:val=&quot;00CC36DC&quot;/&gt;&lt;wsp:rsid wsp:val=&quot;00CC37BD&quot;/&gt;&lt;wsp:rsid wsp:val=&quot;00CC4ACF&quot;/&gt;&lt;wsp:rsid wsp:val=&quot;00CC5953&quot;/&gt;&lt;wsp:rsid wsp:val=&quot;00CC60CE&quot;/&gt;&lt;wsp:rsid wsp:val=&quot;00CD1F21&quot;/&gt;&lt;wsp:rsid wsp:val=&quot;00CD2AEF&quot;/&gt;&lt;wsp:rsid wsp:val=&quot;00CD3BD0&quot;/&gt;&lt;wsp:rsid wsp:val=&quot;00CD4345&quot;/&gt;&lt;wsp:rsid wsp:val=&quot;00CD4A3C&quot;/&gt;&lt;wsp:rsid wsp:val=&quot;00CD5B50&quot;/&gt;&lt;wsp:rsid wsp:val=&quot;00CD71C5&quot;/&gt;&lt;wsp:rsid wsp:val=&quot;00CD7AF4&quot;/&gt;&lt;wsp:rsid wsp:val=&quot;00CE260F&quot;/&gt;&lt;wsp:rsid wsp:val=&quot;00CE2A7B&quot;/&gt;&lt;wsp:rsid wsp:val=&quot;00CE39EF&quot;/&gt;&lt;wsp:rsid wsp:val=&quot;00CE3AF9&quot;/&gt;&lt;wsp:rsid wsp:val=&quot;00CE5877&quot;/&gt;&lt;wsp:rsid wsp:val=&quot;00CE5B64&quot;/&gt;&lt;wsp:rsid wsp:val=&quot;00CE5DFE&quot;/&gt;&lt;wsp:rsid wsp:val=&quot;00CE5E93&quot;/&gt;&lt;wsp:rsid wsp:val=&quot;00CF14B1&quot;/&gt;&lt;wsp:rsid wsp:val=&quot;00CF3298&quot;/&gt;&lt;wsp:rsid wsp:val=&quot;00CF578A&quot;/&gt;&lt;wsp:rsid wsp:val=&quot;00CF581D&quot;/&gt;&lt;wsp:rsid wsp:val=&quot;00CF5D11&quot;/&gt;&lt;wsp:rsid wsp:val=&quot;00CF6F6A&quot;/&gt;&lt;wsp:rsid wsp:val=&quot;00CF714C&quot;/&gt;&lt;wsp:rsid wsp:val=&quot;00D01525&quot;/&gt;&lt;wsp:rsid wsp:val=&quot;00D03289&quot;/&gt;&lt;wsp:rsid wsp:val=&quot;00D04E4B&quot;/&gt;&lt;wsp:rsid wsp:val=&quot;00D06218&quot;/&gt;&lt;wsp:rsid wsp:val=&quot;00D0648F&quot;/&gt;&lt;wsp:rsid wsp:val=&quot;00D06D4D&quot;/&gt;&lt;wsp:rsid wsp:val=&quot;00D078C5&quot;/&gt;&lt;wsp:rsid wsp:val=&quot;00D11AF0&quot;/&gt;&lt;wsp:rsid wsp:val=&quot;00D14D1A&quot;/&gt;&lt;wsp:rsid wsp:val=&quot;00D15167&quot;/&gt;&lt;wsp:rsid wsp:val=&quot;00D164F0&quot;/&gt;&lt;wsp:rsid wsp:val=&quot;00D16C93&quot;/&gt;&lt;wsp:rsid wsp:val=&quot;00D17D3F&quot;/&gt;&lt;wsp:rsid wsp:val=&quot;00D22D27&quot;/&gt;&lt;wsp:rsid wsp:val=&quot;00D24BF8&quot;/&gt;&lt;wsp:rsid wsp:val=&quot;00D25028&quot;/&gt;&lt;wsp:rsid wsp:val=&quot;00D275CA&quot;/&gt;&lt;wsp:rsid wsp:val=&quot;00D2768C&quot;/&gt;&lt;wsp:rsid wsp:val=&quot;00D30967&quot;/&gt;&lt;wsp:rsid wsp:val=&quot;00D31F44&quot;/&gt;&lt;wsp:rsid wsp:val=&quot;00D37263&quot;/&gt;&lt;wsp:rsid wsp:val=&quot;00D3743E&quot;/&gt;&lt;wsp:rsid wsp:val=&quot;00D41243&quot;/&gt;&lt;wsp:rsid wsp:val=&quot;00D41B01&quot;/&gt;&lt;wsp:rsid wsp:val=&quot;00D43B12&quot;/&gt;&lt;wsp:rsid wsp:val=&quot;00D4449A&quot;/&gt;&lt;wsp:rsid wsp:val=&quot;00D47863&quot;/&gt;&lt;wsp:rsid wsp:val=&quot;00D47B1D&quot;/&gt;&lt;wsp:rsid wsp:val=&quot;00D51399&quot;/&gt;&lt;wsp:rsid wsp:val=&quot;00D51605&quot;/&gt;&lt;wsp:rsid wsp:val=&quot;00D5325A&quot;/&gt;&lt;wsp:rsid wsp:val=&quot;00D53EF8&quot;/&gt;&lt;wsp:rsid wsp:val=&quot;00D5471F&quot;/&gt;&lt;wsp:rsid wsp:val=&quot;00D57EA1&quot;/&gt;&lt;wsp:rsid wsp:val=&quot;00D602F6&quot;/&gt;&lt;wsp:rsid wsp:val=&quot;00D60A39&quot;/&gt;&lt;wsp:rsid wsp:val=&quot;00D6166F&quot;/&gt;&lt;wsp:rsid wsp:val=&quot;00D621F7&quot;/&gt;&lt;wsp:rsid wsp:val=&quot;00D62AFB&quot;/&gt;&lt;wsp:rsid wsp:val=&quot;00D66BDC&quot;/&gt;&lt;wsp:rsid wsp:val=&quot;00D672C6&quot;/&gt;&lt;wsp:rsid wsp:val=&quot;00D67665&quot;/&gt;&lt;wsp:rsid wsp:val=&quot;00D703D4&quot;/&gt;&lt;wsp:rsid wsp:val=&quot;00D71A4E&quot;/&gt;&lt;wsp:rsid wsp:val=&quot;00D72723&quot;/&gt;&lt;wsp:rsid wsp:val=&quot;00D72A9B&quot;/&gt;&lt;wsp:rsid wsp:val=&quot;00D75448&quot;/&gt;&lt;wsp:rsid wsp:val=&quot;00D768BE&quot;/&gt;&lt;wsp:rsid wsp:val=&quot;00D76A21&quot;/&gt;&lt;wsp:rsid wsp:val=&quot;00D803A3&quot;/&gt;&lt;wsp:rsid wsp:val=&quot;00D82BD6&quot;/&gt;&lt;wsp:rsid wsp:val=&quot;00D8360F&quot;/&gt;&lt;wsp:rsid wsp:val=&quot;00D85634&quot;/&gt;&lt;wsp:rsid wsp:val=&quot;00D86E40&quot;/&gt;&lt;wsp:rsid wsp:val=&quot;00D873CB&quot;/&gt;&lt;wsp:rsid wsp:val=&quot;00D91B55&quot;/&gt;&lt;wsp:rsid wsp:val=&quot;00D923B1&quot;/&gt;&lt;wsp:rsid wsp:val=&quot;00D92DA1&quot;/&gt;&lt;wsp:rsid wsp:val=&quot;00D937C9&quot;/&gt;&lt;wsp:rsid wsp:val=&quot;00DA05C5&quot;/&gt;&lt;wsp:rsid wsp:val=&quot;00DA1BB2&quot;/&gt;&lt;wsp:rsid wsp:val=&quot;00DA1BD7&quot;/&gt;&lt;wsp:rsid wsp:val=&quot;00DA22F1&quot;/&gt;&lt;wsp:rsid wsp:val=&quot;00DA48FE&quot;/&gt;&lt;wsp:rsid wsp:val=&quot;00DA4E2C&quot;/&gt;&lt;wsp:rsid wsp:val=&quot;00DA729E&quot;/&gt;&lt;wsp:rsid wsp:val=&quot;00DB006A&quot;/&gt;&lt;wsp:rsid wsp:val=&quot;00DB02AB&quot;/&gt;&lt;wsp:rsid wsp:val=&quot;00DB21C9&quot;/&gt;&lt;wsp:rsid wsp:val=&quot;00DB27DA&quot;/&gt;&lt;wsp:rsid wsp:val=&quot;00DB4075&quot;/&gt;&lt;wsp:rsid wsp:val=&quot;00DB70F2&quot;/&gt;&lt;wsp:rsid wsp:val=&quot;00DB74FE&quot;/&gt;&lt;wsp:rsid wsp:val=&quot;00DC0AB7&quot;/&gt;&lt;wsp:rsid wsp:val=&quot;00DC214F&quot;/&gt;&lt;wsp:rsid wsp:val=&quot;00DC22D8&quot;/&gt;&lt;wsp:rsid wsp:val=&quot;00DC24F1&quot;/&gt;&lt;wsp:rsid wsp:val=&quot;00DC64D8&quot;/&gt;&lt;wsp:rsid wsp:val=&quot;00DD0323&quot;/&gt;&lt;wsp:rsid wsp:val=&quot;00DD18C4&quot;/&gt;&lt;wsp:rsid wsp:val=&quot;00DD2668&quot;/&gt;&lt;wsp:rsid wsp:val=&quot;00DD3D96&quot;/&gt;&lt;wsp:rsid wsp:val=&quot;00DD40F2&quot;/&gt;&lt;wsp:rsid wsp:val=&quot;00DD48DB&quot;/&gt;&lt;wsp:rsid wsp:val=&quot;00DD7D25&quot;/&gt;&lt;wsp:rsid wsp:val=&quot;00DE1B3F&quot;/&gt;&lt;wsp:rsid wsp:val=&quot;00DE4C30&quot;/&gt;&lt;wsp:rsid wsp:val=&quot;00DE4CC4&quot;/&gt;&lt;wsp:rsid wsp:val=&quot;00DE62C0&quot;/&gt;&lt;wsp:rsid wsp:val=&quot;00DE6617&quot;/&gt;&lt;wsp:rsid wsp:val=&quot;00DE6733&quot;/&gt;&lt;wsp:rsid wsp:val=&quot;00DE69D1&quot;/&gt;&lt;wsp:rsid wsp:val=&quot;00DF023C&quot;/&gt;&lt;wsp:rsid wsp:val=&quot;00DF0C33&quot;/&gt;&lt;wsp:rsid wsp:val=&quot;00DF0F0F&quot;/&gt;&lt;wsp:rsid wsp:val=&quot;00DF0F89&quot;/&gt;&lt;wsp:rsid wsp:val=&quot;00DF1F8D&quot;/&gt;&lt;wsp:rsid wsp:val=&quot;00DF4CC4&quot;/&gt;&lt;wsp:rsid wsp:val=&quot;00DF56C9&quot;/&gt;&lt;wsp:rsid wsp:val=&quot;00DF5DA5&quot;/&gt;&lt;wsp:rsid wsp:val=&quot;00DF6186&quot;/&gt;&lt;wsp:rsid wsp:val=&quot;00DF6474&quot;/&gt;&lt;wsp:rsid wsp:val=&quot;00DF68F8&quot;/&gt;&lt;wsp:rsid wsp:val=&quot;00DF769A&quot;/&gt;&lt;wsp:rsid wsp:val=&quot;00E009D0&quot;/&gt;&lt;wsp:rsid wsp:val=&quot;00E013B2&quot;/&gt;&lt;wsp:rsid wsp:val=&quot;00E03C50&quot;/&gt;&lt;wsp:rsid wsp:val=&quot;00E06D91&quot;/&gt;&lt;wsp:rsid wsp:val=&quot;00E07047&quot;/&gt;&lt;wsp:rsid wsp:val=&quot;00E0735C&quot;/&gt;&lt;wsp:rsid wsp:val=&quot;00E112B8&quot;/&gt;&lt;wsp:rsid wsp:val=&quot;00E119EF&quot;/&gt;&lt;wsp:rsid wsp:val=&quot;00E11C2A&quot;/&gt;&lt;wsp:rsid wsp:val=&quot;00E12ABD&quot;/&gt;&lt;wsp:rsid wsp:val=&quot;00E13339&quot;/&gt;&lt;wsp:rsid wsp:val=&quot;00E13CEE&quot;/&gt;&lt;wsp:rsid wsp:val=&quot;00E1480A&quot;/&gt;&lt;wsp:rsid wsp:val=&quot;00E14B00&quot;/&gt;&lt;wsp:rsid wsp:val=&quot;00E1522F&quot;/&gt;&lt;wsp:rsid wsp:val=&quot;00E15315&quot;/&gt;&lt;wsp:rsid wsp:val=&quot;00E17F40&quot;/&gt;&lt;wsp:rsid wsp:val=&quot;00E20235&quot;/&gt;&lt;wsp:rsid wsp:val=&quot;00E209C9&quot;/&gt;&lt;wsp:rsid wsp:val=&quot;00E20A10&quot;/&gt;&lt;wsp:rsid wsp:val=&quot;00E21F62&quot;/&gt;&lt;wsp:rsid wsp:val=&quot;00E225A2&quot;/&gt;&lt;wsp:rsid wsp:val=&quot;00E231DA&quot;/&gt;&lt;wsp:rsid wsp:val=&quot;00E24209&quot;/&gt;&lt;wsp:rsid wsp:val=&quot;00E2422D&quot;/&gt;&lt;wsp:rsid wsp:val=&quot;00E254E2&quot;/&gt;&lt;wsp:rsid wsp:val=&quot;00E2559A&quot;/&gt;&lt;wsp:rsid wsp:val=&quot;00E27F2F&quot;/&gt;&lt;wsp:rsid wsp:val=&quot;00E311F7&quot;/&gt;&lt;wsp:rsid wsp:val=&quot;00E3275B&quot;/&gt;&lt;wsp:rsid wsp:val=&quot;00E34063&quot;/&gt;&lt;wsp:rsid wsp:val=&quot;00E35158&quot;/&gt;&lt;wsp:rsid wsp:val=&quot;00E3604E&quot;/&gt;&lt;wsp:rsid wsp:val=&quot;00E40667&quot;/&gt;&lt;wsp:rsid wsp:val=&quot;00E40CF0&quot;/&gt;&lt;wsp:rsid wsp:val=&quot;00E40EF0&quot;/&gt;&lt;wsp:rsid wsp:val=&quot;00E4261C&quot;/&gt;&lt;wsp:rsid wsp:val=&quot;00E42BBB&quot;/&gt;&lt;wsp:rsid wsp:val=&quot;00E42DFF&quot;/&gt;&lt;wsp:rsid wsp:val=&quot;00E42F3D&quot;/&gt;&lt;wsp:rsid wsp:val=&quot;00E4321B&quot;/&gt;&lt;wsp:rsid wsp:val=&quot;00E43AEA&quot;/&gt;&lt;wsp:rsid wsp:val=&quot;00E43B83&quot;/&gt;&lt;wsp:rsid wsp:val=&quot;00E43DCD&quot;/&gt;&lt;wsp:rsid wsp:val=&quot;00E44572&quot;/&gt;&lt;wsp:rsid wsp:val=&quot;00E474D0&quot;/&gt;&lt;wsp:rsid wsp:val=&quot;00E51235&quot;/&gt;&lt;wsp:rsid wsp:val=&quot;00E51E85&quot;/&gt;&lt;wsp:rsid wsp:val=&quot;00E52B99&quot;/&gt;&lt;wsp:rsid wsp:val=&quot;00E52D80&quot;/&gt;&lt;wsp:rsid wsp:val=&quot;00E53581&quot;/&gt;&lt;wsp:rsid wsp:val=&quot;00E54290&quot;/&gt;&lt;wsp:rsid wsp:val=&quot;00E56190&quot;/&gt;&lt;wsp:rsid wsp:val=&quot;00E577AD&quot;/&gt;&lt;wsp:rsid wsp:val=&quot;00E62273&quot;/&gt;&lt;wsp:rsid wsp:val=&quot;00E62C0A&quot;/&gt;&lt;wsp:rsid wsp:val=&quot;00E63C3D&quot;/&gt;&lt;wsp:rsid wsp:val=&quot;00E6430B&quot;/&gt;&lt;wsp:rsid wsp:val=&quot;00E6469F&quot;/&gt;&lt;wsp:rsid wsp:val=&quot;00E65266&quot;/&gt;&lt;wsp:rsid wsp:val=&quot;00E655B9&quot;/&gt;&lt;wsp:rsid wsp:val=&quot;00E71342&quot;/&gt;&lt;wsp:rsid wsp:val=&quot;00E731B1&quot;/&gt;&lt;wsp:rsid wsp:val=&quot;00E7587A&quot;/&gt;&lt;wsp:rsid wsp:val=&quot;00E80311&quot;/&gt;&lt;wsp:rsid wsp:val=&quot;00E80519&quot;/&gt;&lt;wsp:rsid wsp:val=&quot;00E8145A&quot;/&gt;&lt;wsp:rsid wsp:val=&quot;00E8165A&quot;/&gt;&lt;wsp:rsid wsp:val=&quot;00E8283A&quot;/&gt;&lt;wsp:rsid wsp:val=&quot;00E82ED9&quot;/&gt;&lt;wsp:rsid wsp:val=&quot;00E83ED2&quot;/&gt;&lt;wsp:rsid wsp:val=&quot;00E86031&quot;/&gt;&lt;wsp:rsid wsp:val=&quot;00E9059B&quot;/&gt;&lt;wsp:rsid wsp:val=&quot;00E92C19&quot;/&gt;&lt;wsp:rsid wsp:val=&quot;00E93494&quot;/&gt;&lt;wsp:rsid wsp:val=&quot;00E93775&quot;/&gt;&lt;wsp:rsid wsp:val=&quot;00E937BE&quot;/&gt;&lt;wsp:rsid wsp:val=&quot;00E94591&quot;/&gt;&lt;wsp:rsid wsp:val=&quot;00E9493F&quot;/&gt;&lt;wsp:rsid wsp:val=&quot;00E9558E&quot;/&gt;&lt;wsp:rsid wsp:val=&quot;00E95D04&quot;/&gt;&lt;wsp:rsid wsp:val=&quot;00EA05D4&quot;/&gt;&lt;wsp:rsid wsp:val=&quot;00EA06F4&quot;/&gt;&lt;wsp:rsid wsp:val=&quot;00EA1FC8&quot;/&gt;&lt;wsp:rsid wsp:val=&quot;00EA2449&quot;/&gt;&lt;wsp:rsid wsp:val=&quot;00EA2594&quot;/&gt;&lt;wsp:rsid wsp:val=&quot;00EA2CD3&quot;/&gt;&lt;wsp:rsid wsp:val=&quot;00EA2DE8&quot;/&gt;&lt;wsp:rsid wsp:val=&quot;00EA32F6&quot;/&gt;&lt;wsp:rsid wsp:val=&quot;00EA3486&quot;/&gt;&lt;wsp:rsid wsp:val=&quot;00EA47A6&quot;/&gt;&lt;wsp:rsid wsp:val=&quot;00EA5F24&quot;/&gt;&lt;wsp:rsid wsp:val=&quot;00EA6AE4&quot;/&gt;&lt;wsp:rsid wsp:val=&quot;00EA7448&quot;/&gt;&lt;wsp:rsid wsp:val=&quot;00EA75AD&quot;/&gt;&lt;wsp:rsid wsp:val=&quot;00EB06BC&quot;/&gt;&lt;wsp:rsid wsp:val=&quot;00EB0B1C&quot;/&gt;&lt;wsp:rsid wsp:val=&quot;00EB154F&quot;/&gt;&lt;wsp:rsid wsp:val=&quot;00EB34D2&quot;/&gt;&lt;wsp:rsid wsp:val=&quot;00EB3501&quot;/&gt;&lt;wsp:rsid wsp:val=&quot;00EB3D98&quot;/&gt;&lt;wsp:rsid wsp:val=&quot;00EB47D9&quot;/&gt;&lt;wsp:rsid wsp:val=&quot;00EB4886&quot;/&gt;&lt;wsp:rsid wsp:val=&quot;00EB5A7C&quot;/&gt;&lt;wsp:rsid wsp:val=&quot;00EB7EA0&quot;/&gt;&lt;wsp:rsid wsp:val=&quot;00EC0CEA&quot;/&gt;&lt;wsp:rsid wsp:val=&quot;00EC1D65&quot;/&gt;&lt;wsp:rsid wsp:val=&quot;00EC1F9B&quot;/&gt;&lt;wsp:rsid wsp:val=&quot;00EC3C8F&quot;/&gt;&lt;wsp:rsid wsp:val=&quot;00EC4C79&quot;/&gt;&lt;wsp:rsid wsp:val=&quot;00EC5164&quot;/&gt;&lt;wsp:rsid wsp:val=&quot;00EC67B6&quot;/&gt;&lt;wsp:rsid wsp:val=&quot;00EC6F46&quot;/&gt;&lt;wsp:rsid wsp:val=&quot;00EC7B23&quot;/&gt;&lt;wsp:rsid wsp:val=&quot;00EC7E33&quot;/&gt;&lt;wsp:rsid wsp:val=&quot;00ED02BC&quot;/&gt;&lt;wsp:rsid wsp:val=&quot;00ED04F9&quot;/&gt;&lt;wsp:rsid wsp:val=&quot;00ED05C3&quot;/&gt;&lt;wsp:rsid wsp:val=&quot;00ED05F8&quot;/&gt;&lt;wsp:rsid wsp:val=&quot;00ED081F&quot;/&gt;&lt;wsp:rsid wsp:val=&quot;00ED2D3B&quot;/&gt;&lt;wsp:rsid wsp:val=&quot;00ED34A2&quot;/&gt;&lt;wsp:rsid wsp:val=&quot;00ED3C32&quot;/&gt;&lt;wsp:rsid wsp:val=&quot;00ED57E6&quot;/&gt;&lt;wsp:rsid wsp:val=&quot;00ED745A&quot;/&gt;&lt;wsp:rsid wsp:val=&quot;00EE01A9&quot;/&gt;&lt;wsp:rsid wsp:val=&quot;00EE1619&quot;/&gt;&lt;wsp:rsid wsp:val=&quot;00EE1A2C&quot;/&gt;&lt;wsp:rsid wsp:val=&quot;00EE1B20&quot;/&gt;&lt;wsp:rsid wsp:val=&quot;00EE1C7C&quot;/&gt;&lt;wsp:rsid wsp:val=&quot;00EE20BD&quot;/&gt;&lt;wsp:rsid wsp:val=&quot;00EE24B0&quot;/&gt;&lt;wsp:rsid wsp:val=&quot;00EE62FE&quot;/&gt;&lt;wsp:rsid wsp:val=&quot;00EE66BB&quot;/&gt;&lt;wsp:rsid wsp:val=&quot;00EE67D9&quot;/&gt;&lt;wsp:rsid wsp:val=&quot;00EE6D33&quot;/&gt;&lt;wsp:rsid wsp:val=&quot;00EE6E45&quot;/&gt;&lt;wsp:rsid wsp:val=&quot;00EE77CE&quot;/&gt;&lt;wsp:rsid wsp:val=&quot;00EE7A3D&quot;/&gt;&lt;wsp:rsid wsp:val=&quot;00EE7C97&quot;/&gt;&lt;wsp:rsid wsp:val=&quot;00EF06BF&quot;/&gt;&lt;wsp:rsid wsp:val=&quot;00EF17EE&quot;/&gt;&lt;wsp:rsid wsp:val=&quot;00EF4BCF&quot;/&gt;&lt;wsp:rsid wsp:val=&quot;00EF4F67&quot;/&gt;&lt;wsp:rsid wsp:val=&quot;00EF5D3B&quot;/&gt;&lt;wsp:rsid wsp:val=&quot;00EF5EDF&quot;/&gt;&lt;wsp:rsid wsp:val=&quot;00EF68F9&quot;/&gt;&lt;wsp:rsid wsp:val=&quot;00EF73BB&quot;/&gt;&lt;wsp:rsid wsp:val=&quot;00EF77FD&quot;/&gt;&lt;wsp:rsid wsp:val=&quot;00EF7A56&quot;/&gt;&lt;wsp:rsid wsp:val=&quot;00F00B97&quot;/&gt;&lt;wsp:rsid wsp:val=&quot;00F01C4D&quot;/&gt;&lt;wsp:rsid wsp:val=&quot;00F023D5&quot;/&gt;&lt;wsp:rsid wsp:val=&quot;00F03EE7&quot;/&gt;&lt;wsp:rsid wsp:val=&quot;00F066DA&quot;/&gt;&lt;wsp:rsid wsp:val=&quot;00F06FD3&quot;/&gt;&lt;wsp:rsid wsp:val=&quot;00F07157&quot;/&gt;&lt;wsp:rsid wsp:val=&quot;00F072E4&quot;/&gt;&lt;wsp:rsid wsp:val=&quot;00F075C1&quot;/&gt;&lt;wsp:rsid wsp:val=&quot;00F1144F&quot;/&gt;&lt;wsp:rsid wsp:val=&quot;00F11485&quot;/&gt;&lt;wsp:rsid wsp:val=&quot;00F136B9&quot;/&gt;&lt;wsp:rsid wsp:val=&quot;00F13E49&quot;/&gt;&lt;wsp:rsid wsp:val=&quot;00F14DB6&quot;/&gt;&lt;wsp:rsid wsp:val=&quot;00F169FE&quot;/&gt;&lt;wsp:rsid wsp:val=&quot;00F16E00&quot;/&gt;&lt;wsp:rsid wsp:val=&quot;00F17ADC&quot;/&gt;&lt;wsp:rsid wsp:val=&quot;00F220D7&quot;/&gt;&lt;wsp:rsid wsp:val=&quot;00F24416&quot;/&gt;&lt;wsp:rsid wsp:val=&quot;00F2446B&quot;/&gt;&lt;wsp:rsid wsp:val=&quot;00F248F9&quot;/&gt;&lt;wsp:rsid wsp:val=&quot;00F25E1E&quot;/&gt;&lt;wsp:rsid wsp:val=&quot;00F263D4&quot;/&gt;&lt;wsp:rsid wsp:val=&quot;00F27073&quot;/&gt;&lt;wsp:rsid wsp:val=&quot;00F27230&quot;/&gt;&lt;wsp:rsid wsp:val=&quot;00F277A8&quot;/&gt;&lt;wsp:rsid wsp:val=&quot;00F27D15&quot;/&gt;&lt;wsp:rsid wsp:val=&quot;00F30068&quot;/&gt;&lt;wsp:rsid wsp:val=&quot;00F30E86&quot;/&gt;&lt;wsp:rsid wsp:val=&quot;00F31834&quot;/&gt;&lt;wsp:rsid wsp:val=&quot;00F31E14&quot;/&gt;&lt;wsp:rsid wsp:val=&quot;00F32173&quot;/&gt;&lt;wsp:rsid wsp:val=&quot;00F32C86&quot;/&gt;&lt;wsp:rsid wsp:val=&quot;00F33CB6&quot;/&gt;&lt;wsp:rsid wsp:val=&quot;00F4017B&quot;/&gt;&lt;wsp:rsid wsp:val=&quot;00F421A9&quot;/&gt;&lt;wsp:rsid wsp:val=&quot;00F446E9&quot;/&gt;&lt;wsp:rsid wsp:val=&quot;00F44F1E&quot;/&gt;&lt;wsp:rsid wsp:val=&quot;00F46599&quot;/&gt;&lt;wsp:rsid wsp:val=&quot;00F47674&quot;/&gt;&lt;wsp:rsid wsp:val=&quot;00F47868&quot;/&gt;&lt;wsp:rsid wsp:val=&quot;00F4786D&quot;/&gt;&lt;wsp:rsid wsp:val=&quot;00F5138C&quot;/&gt;&lt;wsp:rsid wsp:val=&quot;00F522AB&quot;/&gt;&lt;wsp:rsid wsp:val=&quot;00F53C12&quot;/&gt;&lt;wsp:rsid wsp:val=&quot;00F54944&quot;/&gt;&lt;wsp:rsid wsp:val=&quot;00F554C5&quot;/&gt;&lt;wsp:rsid wsp:val=&quot;00F5737E&quot;/&gt;&lt;wsp:rsid wsp:val=&quot;00F57E67&quot;/&gt;&lt;wsp:rsid wsp:val=&quot;00F57F31&quot;/&gt;&lt;wsp:rsid wsp:val=&quot;00F60BA0&quot;/&gt;&lt;wsp:rsid wsp:val=&quot;00F60D16&quot;/&gt;&lt;wsp:rsid wsp:val=&quot;00F610A0&quot;/&gt;&lt;wsp:rsid wsp:val=&quot;00F610B0&quot;/&gt;&lt;wsp:rsid wsp:val=&quot;00F615B4&quot;/&gt;&lt;wsp:rsid wsp:val=&quot;00F6161E&quot;/&gt;&lt;wsp:rsid wsp:val=&quot;00F61EAE&quot;/&gt;&lt;wsp:rsid wsp:val=&quot;00F6270D&quot;/&gt;&lt;wsp:rsid wsp:val=&quot;00F62AC6&quot;/&gt;&lt;wsp:rsid wsp:val=&quot;00F6529D&quot;/&gt;&lt;wsp:rsid wsp:val=&quot;00F66893&quot;/&gt;&lt;wsp:rsid wsp:val=&quot;00F70263&quot;/&gt;&lt;wsp:rsid wsp:val=&quot;00F71AAF&quot;/&gt;&lt;wsp:rsid wsp:val=&quot;00F7267A&quot;/&gt;&lt;wsp:rsid wsp:val=&quot;00F74AA8&quot;/&gt;&lt;wsp:rsid wsp:val=&quot;00F765F7&quot;/&gt;&lt;wsp:rsid wsp:val=&quot;00F80398&quot;/&gt;&lt;wsp:rsid wsp:val=&quot;00F80DA0&quot;/&gt;&lt;wsp:rsid wsp:val=&quot;00F81298&quot;/&gt;&lt;wsp:rsid wsp:val=&quot;00F815B8&quot;/&gt;&lt;wsp:rsid wsp:val=&quot;00F817A9&quot;/&gt;&lt;wsp:rsid wsp:val=&quot;00F82EC6&quot;/&gt;&lt;wsp:rsid wsp:val=&quot;00F91B55&quot;/&gt;&lt;wsp:rsid wsp:val=&quot;00F91FA7&quot;/&gt;&lt;wsp:rsid wsp:val=&quot;00F92BEC&quot;/&gt;&lt;wsp:rsid wsp:val=&quot;00F9314C&quot;/&gt;&lt;wsp:rsid wsp:val=&quot;00F93E57&quot;/&gt;&lt;wsp:rsid wsp:val=&quot;00F975B6&quot;/&gt;&lt;wsp:rsid wsp:val=&quot;00FA0305&quot;/&gt;&lt;wsp:rsid wsp:val=&quot;00FA0993&quot;/&gt;&lt;wsp:rsid wsp:val=&quot;00FA177F&quot;/&gt;&lt;wsp:rsid wsp:val=&quot;00FA1806&quot;/&gt;&lt;wsp:rsid wsp:val=&quot;00FA1874&quot;/&gt;&lt;wsp:rsid wsp:val=&quot;00FA2765&quot;/&gt;&lt;wsp:rsid wsp:val=&quot;00FA2888&quot;/&gt;&lt;wsp:rsid wsp:val=&quot;00FA4697&quot;/&gt;&lt;wsp:rsid wsp:val=&quot;00FA4706&quot;/&gt;&lt;wsp:rsid wsp:val=&quot;00FA7A65&quot;/&gt;&lt;wsp:rsid wsp:val=&quot;00FB0227&quot;/&gt;&lt;wsp:rsid wsp:val=&quot;00FB0DDE&quot;/&gt;&lt;wsp:rsid wsp:val=&quot;00FB3452&quot;/&gt;&lt;wsp:rsid wsp:val=&quot;00FB3FF2&quot;/&gt;&lt;wsp:rsid wsp:val=&quot;00FB4D1E&quot;/&gt;&lt;wsp:rsid wsp:val=&quot;00FB7283&quot;/&gt;&lt;wsp:rsid wsp:val=&quot;00FB72C9&quot;/&gt;&lt;wsp:rsid wsp:val=&quot;00FB7A5F&quot;/&gt;&lt;wsp:rsid wsp:val=&quot;00FC03D3&quot;/&gt;&lt;wsp:rsid wsp:val=&quot;00FC045E&quot;/&gt;&lt;wsp:rsid wsp:val=&quot;00FC0EE8&quot;/&gt;&lt;wsp:rsid wsp:val=&quot;00FC11B4&quot;/&gt;&lt;wsp:rsid wsp:val=&quot;00FC1216&quot;/&gt;&lt;wsp:rsid wsp:val=&quot;00FC484A&quot;/&gt;&lt;wsp:rsid wsp:val=&quot;00FC652E&quot;/&gt;&lt;wsp:rsid wsp:val=&quot;00FC741D&quot;/&gt;&lt;wsp:rsid wsp:val=&quot;00FD0285&quot;/&gt;&lt;wsp:rsid wsp:val=&quot;00FD04DB&quot;/&gt;&lt;wsp:rsid wsp:val=&quot;00FD0802&quot;/&gt;&lt;wsp:rsid wsp:val=&quot;00FD1640&quot;/&gt;&lt;wsp:rsid wsp:val=&quot;00FD1ED1&quot;/&gt;&lt;wsp:rsid wsp:val=&quot;00FD23B3&quot;/&gt;&lt;wsp:rsid wsp:val=&quot;00FD23D1&quot;/&gt;&lt;wsp:rsid wsp:val=&quot;00FD2925&quot;/&gt;&lt;wsp:rsid wsp:val=&quot;00FD2CF3&quot;/&gt;&lt;wsp:rsid wsp:val=&quot;00FD3F06&quot;/&gt;&lt;wsp:rsid wsp:val=&quot;00FD563D&quot;/&gt;&lt;wsp:rsid wsp:val=&quot;00FD615F&quot;/&gt;&lt;wsp:rsid wsp:val=&quot;00FD72C4&quot;/&gt;&lt;wsp:rsid wsp:val=&quot;00FD7A37&quot;/&gt;&lt;wsp:rsid wsp:val=&quot;00FE0A44&quot;/&gt;&lt;wsp:rsid wsp:val=&quot;00FE30D1&quot;/&gt;&lt;wsp:rsid wsp:val=&quot;00FE4603&quot;/&gt;&lt;wsp:rsid wsp:val=&quot;00FE55EA&quot;/&gt;&lt;wsp:rsid wsp:val=&quot;00FE5EAF&quot;/&gt;&lt;wsp:rsid wsp:val=&quot;00FE6936&quot;/&gt;&lt;wsp:rsid wsp:val=&quot;00FF14BE&quot;/&gt;&lt;wsp:rsid wsp:val=&quot;00FF1BAC&quot;/&gt;&lt;wsp:rsid wsp:val=&quot;00FF220C&quot;/&gt;&lt;wsp:rsid wsp:val=&quot;00FF2444&quot;/&gt;&lt;wsp:rsid wsp:val=&quot;00FF33CE&quot;/&gt;&lt;wsp:rsid wsp:val=&quot;00FF4035&quot;/&gt;&lt;wsp:rsid wsp:val=&quot;00FF4399&quot;/&gt;&lt;wsp:rsid wsp:val=&quot;00FF508E&quot;/&gt;&lt;wsp:rsid wsp:val=&quot;00FF59DB&quot;/&gt;&lt;wsp:rsid wsp:val=&quot;00FF6186&quot;/&gt;&lt;wsp:rsid wsp:val=&quot;00FF64CB&quot;/&gt;&lt;wsp:rsid wsp:val=&quot;00FF7635&quot;/&gt;&lt;/wsp:rsids&gt;&lt;/w:docPr&gt;&lt;w:body&gt;&lt;wx:sect&gt;&lt;w:p wsp:rsidR=&quot;00393EDC&quot; wsp:rsidRDefault=&quot;00393EDC&quot; wsp:rsidP=&quot;00393EDC&quot;&gt;&lt;m:oMathPara&gt;&lt;m:oMath&gt;&lt;m:r&gt;&lt;m:rPr&gt;&lt;m:sty m:val=&quot;p&quot;/&gt;&lt;/m:rPr&gt;&lt;w:rPr&gt;&lt;w:rFonts w:ascii=&quot;Cambria Math&quot; w:h-ansi=&quot;Cambria Math&quot;/&gt;&lt;wx:font wx:val=&quot;Cambria Math&quot;/&gt;&lt;/w:rPr&gt;&lt;m:t&gt;c=λ×f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2" chromakey="#FFFFFF" o:title=""/>
            <o:lock v:ext="edit" aspectratio="t"/>
            <w10:wrap type="none"/>
            <w10:anchorlock/>
          </v:shape>
        </w:pict>
      </w:r>
      <w:r>
        <w:rPr>
          <w:rFonts w:ascii="Times-Roman" w:hAnsi="Times-Roman" w:cs="Times-Roman"/>
          <w:szCs w:val="21"/>
        </w:rPr>
        <w:instrText xml:space="preserve"> </w:instrText>
      </w:r>
      <w:r>
        <w:rPr>
          <w:rFonts w:ascii="Times-Roman" w:hAnsi="Times-Roman" w:cs="Times-Roman"/>
          <w:szCs w:val="21"/>
        </w:rPr>
        <w:fldChar w:fldCharType="separate"/>
      </w:r>
      <w:r>
        <w:rPr>
          <w:rFonts w:hint="eastAsia"/>
          <w:position w:val="-8"/>
        </w:rPr>
        <w:pict>
          <v:shape id="_x0000_i1032" o:spt="75" type="#_x0000_t75" style="height:15.75pt;width:38.65pt;" filled="f" stroked="f" coordsize="21600,21600" equationxml="&lt;?xml version=&quot;1.0&quot; encoding=&quot;UTF-8&quot; standalone=&quot;yes&quot;?&gt;&#13;&#10;&lt;?mso-application progid=&quot;Word.Document&quot;?&gt;&#13;&#10;&lt;w:wordDocument xmlns:aml=&quot;http://schemas.microsoft.com/aml/2001/core&quot; xmlns:wpc=&quot;http://schemas.microsoft.com/office/word/2010/wordprocessingCanvas&quot; xmlns:cx=&quot;http://schemas.microsoft.com/office/drawing/2014/chartex&quot; xmlns:cx1=&quot;http://schemas.microsoft.com/office/drawing/2015/9/8/chartex&quot; xmlns:cx2=&quot;http://schemas.microsoft.com/office/drawing/2015/10/21/chartex&quot; xmlns:cx3=&quot;http://schemas.microsoft.com/office/drawing/2016/5/9/chartex&quot; xmlns:cx4=&quot;http://schemas.microsoft.com/office/drawing/2016/5/10/chartex&quot; xmlns:cx5=&quot;http://schemas.microsoft.com/office/drawing/2016/5/11/chartex&quot; xmlns:cx6=&quot;http://schemas.microsoft.com/office/drawing/2016/5/12/chartex&quot; xmlns:cx7=&quot;http://schemas.microsoft.com/office/drawing/2016/5/13/chartex&quot; xmlns:cx8=&quot;http://schemas.microsoft.com/office/drawing/2016/5/14/chartex&quot; xmlns:cr=&quot;http://schemas.microsoft.com/office/comments/2020/reactions&quot; xmlns:dt=&quot;uuid:C2F41010-65B3-11d1-A29F-00AA00C14882&quot; xmlns:mc=&quot;http://schemas.openxmlformats.org/markup-compatibility/2006&quot; xmlns:aink=&quot;http://schemas.microsoft.com/office/drawing/2016/ink&quot; xmlns:am3d=&quot;http://schemas.microsoft.com/office/drawing/2017/model3d&quot; xmlns:o=&quot;urn:schemas-microsoft-com:office:office&quot; xmlns:oel=&quot;http://schemas.microsoft.com/office/2019/extlst&quot; xmlns:m=&quot;http://schemas.openxmlformats.org/officeDocument/2006/math&quot; xmlns:v=&quot;urn:schemas-microsoft-com:vml&quot; xmlns:w10=&quot;urn:schemas-microsoft-com:office:word&quot; xmlns:w=&quot;http://schemas.microsoft.com/office/word/2003/wordml&quot; xmlns:w16du=&quot;http://schemas.microsoft.com/office/word/2023/wordml/word16du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6&lt;/o:Version&gt;&lt;/o:DocumentProperties&gt;&lt;w:docPr&gt;&lt;w:view w:val=&quot;print&quot;/&gt;&lt;w:zoom w:percent=&quot;122&quot;/&gt;&lt;w:bordersDontSurroundHeader/&gt;&lt;w:bordersDontSurroundFooter/&gt;&lt;w:stylePaneFormatFilter w:val=&quot;3F01&quot;/&gt;&lt;w:defaultTabStop w:val=&quot;50&quot;/&gt;&lt;w:drawingGridHorizontalSpacing w:val=&quot;105&quot;/&gt;&lt;w:drawingGridVerticalSpacing w:val=&quot;156&quot;/&gt;&lt;w:displayHorizontalDrawingGridEvery w:val=&quot;0&quot;/&gt;&lt;w:displayVerticalDrawingGridEvery w:val=&quot;2&quot;/&gt;&lt;w:punctuationKerning/&gt;&lt;w:characterSpacingControl w:val=&quot;CompressPunctuation&quot;/&gt;&lt;w:optimizeForBrowser/&gt;&lt;w:targetScreenSz w:val=&quot;800x600&quot;/&gt;&lt;w:validateAgainstSchema/&gt;&lt;w:saveInvalidXML w:val=&quot;off&quot;/&gt;&lt;w:ignoreMixedContent w:val=&quot;off&quot;/&gt;&lt;w:alwaysShowPlaceholderText w:val=&quot;off&quot;/&gt;&lt;w:compat&gt;&lt;w:spaceForUL/&gt;&lt;w:balanceSingleByteDoubleByteWidth/&gt;&lt;w:doNotLeaveBackslashAlone/&gt;&lt;w:ulTrailSpace/&gt;&lt;w:doNotExpandShiftReturn/&gt;&lt;w:adjustLineHeightInTable/&gt;&lt;w:breakWrappedTables/&gt;&lt;w:snapToGridInCell/&gt;&lt;w:wrapTextWithPunct/&gt;&lt;w:useAsianBreakRules/&gt;&lt;w:dontGrowAutofit/&gt;&lt;w:useFELayout/&gt;&lt;/w:compat&gt;&lt;wsp:rsids&gt;&lt;wsp:rsidRoot wsp:val=&quot;000E64CA&quot;/&gt;&lt;wsp:rsid wsp:val=&quot;00001D12&quot;/&gt;&lt;wsp:rsid wsp:val=&quot;000020FF&quot;/&gt;&lt;wsp:rsid wsp:val=&quot;000031D2&quot;/&gt;&lt;wsp:rsid wsp:val=&quot;00003750&quot;/&gt;&lt;wsp:rsid wsp:val=&quot;0000449B&quot;/&gt;&lt;wsp:rsid wsp:val=&quot;00004718&quot;/&gt;&lt;wsp:rsid wsp:val=&quot;00005ADD&quot;/&gt;&lt;wsp:rsid wsp:val=&quot;00006D3A&quot;/&gt;&lt;wsp:rsid wsp:val=&quot;00010CF0&quot;/&gt;&lt;wsp:rsid wsp:val=&quot;00011A23&quot;/&gt;&lt;wsp:rsid wsp:val=&quot;00012050&quot;/&gt;&lt;wsp:rsid wsp:val=&quot;00012368&quot;/&gt;&lt;wsp:rsid wsp:val=&quot;000124E7&quot;/&gt;&lt;wsp:rsid wsp:val=&quot;00013942&quot;/&gt;&lt;wsp:rsid wsp:val=&quot;000147F7&quot;/&gt;&lt;wsp:rsid wsp:val=&quot;00014AC1&quot;/&gt;&lt;wsp:rsid wsp:val=&quot;000170C3&quot;/&gt;&lt;wsp:rsid wsp:val=&quot;00017313&quot;/&gt;&lt;wsp:rsid wsp:val=&quot;000173A2&quot;/&gt;&lt;wsp:rsid wsp:val=&quot;000174C7&quot;/&gt;&lt;wsp:rsid wsp:val=&quot;00017BEF&quot;/&gt;&lt;wsp:rsid wsp:val=&quot;0002361F&quot;/&gt;&lt;wsp:rsid wsp:val=&quot;00024034&quot;/&gt;&lt;wsp:rsid wsp:val=&quot;00024229&quot;/&gt;&lt;wsp:rsid wsp:val=&quot;0002482E&quot;/&gt;&lt;wsp:rsid wsp:val=&quot;000249A4&quot;/&gt;&lt;wsp:rsid wsp:val=&quot;000260CF&quot;/&gt;&lt;wsp:rsid wsp:val=&quot;00027756&quot;/&gt;&lt;wsp:rsid wsp:val=&quot;00027FBA&quot;/&gt;&lt;wsp:rsid wsp:val=&quot;0003054B&quot;/&gt;&lt;wsp:rsid wsp:val=&quot;00030ECA&quot;/&gt;&lt;wsp:rsid wsp:val=&quot;00031C9D&quot;/&gt;&lt;wsp:rsid wsp:val=&quot;0003228F&quot;/&gt;&lt;wsp:rsid wsp:val=&quot;00032C02&quot;/&gt;&lt;wsp:rsid wsp:val=&quot;00032FD2&quot;/&gt;&lt;wsp:rsid wsp:val=&quot;0003396F&quot;/&gt;&lt;wsp:rsid wsp:val=&quot;00033A47&quot;/&gt;&lt;wsp:rsid wsp:val=&quot;00033AF1&quot;/&gt;&lt;wsp:rsid wsp:val=&quot;00034377&quot;/&gt;&lt;wsp:rsid wsp:val=&quot;00034601&quot;/&gt;&lt;wsp:rsid wsp:val=&quot;000356F5&quot;/&gt;&lt;wsp:rsid wsp:val=&quot;000369BC&quot;/&gt;&lt;wsp:rsid wsp:val=&quot;000374DF&quot;/&gt;&lt;wsp:rsid wsp:val=&quot;000375EE&quot;/&gt;&lt;wsp:rsid wsp:val=&quot;00041C33&quot;/&gt;&lt;wsp:rsid wsp:val=&quot;00044003&quot;/&gt;&lt;wsp:rsid wsp:val=&quot;00045097&quot;/&gt;&lt;wsp:rsid wsp:val=&quot;0004605E&quot;/&gt;&lt;wsp:rsid wsp:val=&quot;000466E0&quot;/&gt;&lt;wsp:rsid wsp:val=&quot;00046C6F&quot;/&gt;&lt;wsp:rsid wsp:val=&quot;000501B7&quot;/&gt;&lt;wsp:rsid wsp:val=&quot;00051200&quot;/&gt;&lt;wsp:rsid wsp:val=&quot;00051CF1&quot;/&gt;&lt;wsp:rsid wsp:val=&quot;00053406&quot;/&gt;&lt;wsp:rsid wsp:val=&quot;000536A6&quot;/&gt;&lt;wsp:rsid wsp:val=&quot;0005476A&quot;/&gt;&lt;wsp:rsid wsp:val=&quot;000556AB&quot;/&gt;&lt;wsp:rsid wsp:val=&quot;000610C2&quot;/&gt;&lt;wsp:rsid wsp:val=&quot;00062C15&quot;/&gt;&lt;wsp:rsid wsp:val=&quot;000631C5&quot;/&gt;&lt;wsp:rsid wsp:val=&quot;00063510&quot;/&gt;&lt;wsp:rsid wsp:val=&quot;000650E1&quot;/&gt;&lt;wsp:rsid wsp:val=&quot;000651E8&quot;/&gt;&lt;wsp:rsid wsp:val=&quot;00065E2C&quot;/&gt;&lt;wsp:rsid wsp:val=&quot;00065F5F&quot;/&gt;&lt;wsp:rsid wsp:val=&quot;00066117&quot;/&gt;&lt;wsp:rsid wsp:val=&quot;00071848&quot;/&gt;&lt;wsp:rsid wsp:val=&quot;00071ECA&quot;/&gt;&lt;wsp:rsid wsp:val=&quot;0007210A&quot;/&gt;&lt;wsp:rsid wsp:val=&quot;000740FD&quot;/&gt;&lt;wsp:rsid wsp:val=&quot;0007595C&quot;/&gt;&lt;wsp:rsid wsp:val=&quot;00075F68&quot;/&gt;&lt;wsp:rsid wsp:val=&quot;0007631B&quot;/&gt;&lt;wsp:rsid wsp:val=&quot;00076F6B&quot;/&gt;&lt;wsp:rsid wsp:val=&quot;00080CC1&quot;/&gt;&lt;wsp:rsid wsp:val=&quot;000812A3&quot;/&gt;&lt;wsp:rsid wsp:val=&quot;000824D0&quot;/&gt;&lt;wsp:rsid wsp:val=&quot;000837A9&quot;/&gt;&lt;wsp:rsid wsp:val=&quot;00086477&quot;/&gt;&lt;wsp:rsid wsp:val=&quot;00086C72&quot;/&gt;&lt;wsp:rsid wsp:val=&quot;00087484&quot;/&gt;&lt;wsp:rsid wsp:val=&quot;0008772A&quot;/&gt;&lt;wsp:rsid wsp:val=&quot;00090D1A&quot;/&gt;&lt;wsp:rsid wsp:val=&quot;00091B8F&quot;/&gt;&lt;wsp:rsid wsp:val=&quot;00092E91&quot;/&gt;&lt;wsp:rsid wsp:val=&quot;00094BEC&quot;/&gt;&lt;wsp:rsid wsp:val=&quot;0009606E&quot;/&gt;&lt;wsp:rsid wsp:val=&quot;00097570&quot;/&gt;&lt;wsp:rsid wsp:val=&quot;000A104B&quot;/&gt;&lt;wsp:rsid wsp:val=&quot;000A2F5F&quot;/&gt;&lt;wsp:rsid wsp:val=&quot;000A3A1B&quot;/&gt;&lt;wsp:rsid wsp:val=&quot;000A4057&quot;/&gt;&lt;wsp:rsid wsp:val=&quot;000A55A8&quot;/&gt;&lt;wsp:rsid wsp:val=&quot;000A5685&quot;/&gt;&lt;wsp:rsid wsp:val=&quot;000A7BA2&quot;/&gt;&lt;wsp:rsid wsp:val=&quot;000B085B&quot;/&gt;&lt;wsp:rsid wsp:val=&quot;000B09C9&quot;/&gt;&lt;wsp:rsid wsp:val=&quot;000B0ABE&quot;/&gt;&lt;wsp:rsid wsp:val=&quot;000B25B2&quot;/&gt;&lt;wsp:rsid wsp:val=&quot;000B295C&quot;/&gt;&lt;wsp:rsid wsp:val=&quot;000B39B8&quot;/&gt;&lt;wsp:rsid wsp:val=&quot;000B442A&quot;/&gt;&lt;wsp:rsid wsp:val=&quot;000B5284&quot;/&gt;&lt;wsp:rsid wsp:val=&quot;000B5E30&quot;/&gt;&lt;wsp:rsid wsp:val=&quot;000B68B4&quot;/&gt;&lt;wsp:rsid wsp:val=&quot;000B68C3&quot;/&gt;&lt;wsp:rsid wsp:val=&quot;000C0931&quot;/&gt;&lt;wsp:rsid wsp:val=&quot;000C0ADF&quot;/&gt;&lt;wsp:rsid wsp:val=&quot;000C2A3A&quot;/&gt;&lt;wsp:rsid wsp:val=&quot;000C2E04&quot;/&gt;&lt;wsp:rsid wsp:val=&quot;000C3B4C&quot;/&gt;&lt;wsp:rsid wsp:val=&quot;000C4CE3&quot;/&gt;&lt;wsp:rsid wsp:val=&quot;000C4E44&quot;/&gt;&lt;wsp:rsid wsp:val=&quot;000C6163&quot;/&gt;&lt;wsp:rsid wsp:val=&quot;000D0220&quot;/&gt;&lt;wsp:rsid wsp:val=&quot;000D0622&quot;/&gt;&lt;wsp:rsid wsp:val=&quot;000D3C62&quot;/&gt;&lt;wsp:rsid wsp:val=&quot;000D76E4&quot;/&gt;&lt;wsp:rsid wsp:val=&quot;000D7770&quot;/&gt;&lt;wsp:rsid wsp:val=&quot;000D784E&quot;/&gt;&lt;wsp:rsid wsp:val=&quot;000E000E&quot;/&gt;&lt;wsp:rsid wsp:val=&quot;000E1D95&quot;/&gt;&lt;wsp:rsid wsp:val=&quot;000E46D4&quot;/&gt;&lt;wsp:rsid wsp:val=&quot;000E54B4&quot;/&gt;&lt;wsp:rsid wsp:val=&quot;000E60AE&quot;/&gt;&lt;wsp:rsid wsp:val=&quot;000E64CA&quot;/&gt;&lt;wsp:rsid wsp:val=&quot;000F116D&quot;/&gt;&lt;wsp:rsid wsp:val=&quot;000F1896&quot;/&gt;&lt;wsp:rsid wsp:val=&quot;000F197B&quot;/&gt;&lt;wsp:rsid wsp:val=&quot;000F5B5C&quot;/&gt;&lt;wsp:rsid wsp:val=&quot;000F7B49&quot;/&gt;&lt;wsp:rsid wsp:val=&quot;00100A53&quot;/&gt;&lt;wsp:rsid wsp:val=&quot;00100BFA&quot;/&gt;&lt;wsp:rsid wsp:val=&quot;00100FD5&quot;/&gt;&lt;wsp:rsid wsp:val=&quot;001058B2&quot;/&gt;&lt;wsp:rsid wsp:val=&quot;00105B9C&quot;/&gt;&lt;wsp:rsid wsp:val=&quot;00107207&quot;/&gt;&lt;wsp:rsid wsp:val=&quot;001122D1&quot;/&gt;&lt;wsp:rsid wsp:val=&quot;00113603&quot;/&gt;&lt;wsp:rsid wsp:val=&quot;00113712&quot;/&gt;&lt;wsp:rsid wsp:val=&quot;00115517&quot;/&gt;&lt;wsp:rsid wsp:val=&quot;0011660D&quot;/&gt;&lt;wsp:rsid wsp:val=&quot;00117849&quot;/&gt;&lt;wsp:rsid wsp:val=&quot;00120439&quot;/&gt;&lt;wsp:rsid wsp:val=&quot;0012047D&quot;/&gt;&lt;wsp:rsid wsp:val=&quot;0012057E&quot;/&gt;&lt;wsp:rsid wsp:val=&quot;00122FAC&quot;/&gt;&lt;wsp:rsid wsp:val=&quot;001236E6&quot;/&gt;&lt;wsp:rsid wsp:val=&quot;00125046&quot;/&gt;&lt;wsp:rsid wsp:val=&quot;00126152&quot;/&gt;&lt;wsp:rsid wsp:val=&quot;00126FC8&quot;/&gt;&lt;wsp:rsid wsp:val=&quot;00127D84&quot;/&gt;&lt;wsp:rsid wsp:val=&quot;00130CD8&quot;/&gt;&lt;wsp:rsid wsp:val=&quot;00131290&quot;/&gt;&lt;wsp:rsid wsp:val=&quot;00131A7A&quot;/&gt;&lt;wsp:rsid wsp:val=&quot;001330E6&quot;/&gt;&lt;wsp:rsid wsp:val=&quot;00137152&quot;/&gt;&lt;wsp:rsid wsp:val=&quot;001407B2&quot;/&gt;&lt;wsp:rsid wsp:val=&quot;00142924&quot;/&gt;&lt;wsp:rsid wsp:val=&quot;00142EB4&quot;/&gt;&lt;wsp:rsid wsp:val=&quot;00147912&quot;/&gt;&lt;wsp:rsid wsp:val=&quot;00151CEB&quot;/&gt;&lt;wsp:rsid wsp:val=&quot;00152AD6&quot;/&gt;&lt;wsp:rsid wsp:val=&quot;00153B9A&quot;/&gt;&lt;wsp:rsid wsp:val=&quot;00154492&quot;/&gt;&lt;wsp:rsid wsp:val=&quot;00155050&quot;/&gt;&lt;wsp:rsid wsp:val=&quot;0015620C&quot;/&gt;&lt;wsp:rsid wsp:val=&quot;00157114&quot;/&gt;&lt;wsp:rsid wsp:val=&quot;00160184&quot;/&gt;&lt;wsp:rsid wsp:val=&quot;00161984&quot;/&gt;&lt;wsp:rsid wsp:val=&quot;001634C8&quot;/&gt;&lt;wsp:rsid wsp:val=&quot;00163DF1&quot;/&gt;&lt;wsp:rsid wsp:val=&quot;00166A33&quot;/&gt;&lt;wsp:rsid wsp:val=&quot;00170699&quot;/&gt;&lt;wsp:rsid wsp:val=&quot;00170BB2&quot;/&gt;&lt;wsp:rsid wsp:val=&quot;001720D4&quot;/&gt;&lt;wsp:rsid wsp:val=&quot;00172FA0&quot;/&gt;&lt;wsp:rsid wsp:val=&quot;0017304C&quot;/&gt;&lt;wsp:rsid wsp:val=&quot;00173D22&quot;/&gt;&lt;wsp:rsid wsp:val=&quot;0017470F&quot;/&gt;&lt;wsp:rsid wsp:val=&quot;0017620B&quot;/&gt;&lt;wsp:rsid wsp:val=&quot;00176717&quot;/&gt;&lt;wsp:rsid wsp:val=&quot;00177105&quot;/&gt;&lt;wsp:rsid wsp:val=&quot;00177187&quot;/&gt;&lt;wsp:rsid wsp:val=&quot;00180737&quot;/&gt;&lt;wsp:rsid wsp:val=&quot;00180BB6&quot;/&gt;&lt;wsp:rsid wsp:val=&quot;00180EFC&quot;/&gt;&lt;wsp:rsid wsp:val=&quot;00182B7B&quot;/&gt;&lt;wsp:rsid wsp:val=&quot;001832AB&quot;/&gt;&lt;wsp:rsid wsp:val=&quot;00183BAB&quot;/&gt;&lt;wsp:rsid wsp:val=&quot;001848CF&quot;/&gt;&lt;wsp:rsid wsp:val=&quot;00186CF0&quot;/&gt;&lt;wsp:rsid wsp:val=&quot;00190560&quot;/&gt;&lt;wsp:rsid wsp:val=&quot;001915C4&quot;/&gt;&lt;wsp:rsid wsp:val=&quot;00196529&quot;/&gt;&lt;wsp:rsid wsp:val=&quot;001966BC&quot;/&gt;&lt;wsp:rsid wsp:val=&quot;00197FEE&quot;/&gt;&lt;wsp:rsid wsp:val=&quot;001A1794&quot;/&gt;&lt;wsp:rsid wsp:val=&quot;001A3246&quot;/&gt;&lt;wsp:rsid wsp:val=&quot;001A3D89&quot;/&gt;&lt;wsp:rsid wsp:val=&quot;001A5581&quot;/&gt;&lt;wsp:rsid wsp:val=&quot;001A5866&quot;/&gt;&lt;wsp:rsid wsp:val=&quot;001A5DFB&quot;/&gt;&lt;wsp:rsid wsp:val=&quot;001A6424&quot;/&gt;&lt;wsp:rsid wsp:val=&quot;001A6ECC&quot;/&gt;&lt;wsp:rsid wsp:val=&quot;001B08D6&quot;/&gt;&lt;wsp:rsid wsp:val=&quot;001B0EBE&quot;/&gt;&lt;wsp:rsid wsp:val=&quot;001B36E1&quot;/&gt;&lt;wsp:rsid wsp:val=&quot;001B429F&quot;/&gt;&lt;wsp:rsid wsp:val=&quot;001B5BC2&quot;/&gt;&lt;wsp:rsid wsp:val=&quot;001B6B83&quot;/&gt;&lt;wsp:rsid wsp:val=&quot;001B6B8A&quot;/&gt;&lt;wsp:rsid wsp:val=&quot;001B7F59&quot;/&gt;&lt;wsp:rsid wsp:val=&quot;001C06E0&quot;/&gt;&lt;wsp:rsid wsp:val=&quot;001C0C00&quot;/&gt;&lt;wsp:rsid wsp:val=&quot;001C0D2E&quot;/&gt;&lt;wsp:rsid wsp:val=&quot;001C21F1&quot;/&gt;&lt;wsp:rsid wsp:val=&quot;001C2C52&quot;/&gt;&lt;wsp:rsid wsp:val=&quot;001C32C0&quot;/&gt;&lt;wsp:rsid wsp:val=&quot;001C3FCF&quot;/&gt;&lt;wsp:rsid wsp:val=&quot;001C4128&quot;/&gt;&lt;wsp:rsid wsp:val=&quot;001C4562&quot;/&gt;&lt;wsp:rsid wsp:val=&quot;001D0F5F&quot;/&gt;&lt;wsp:rsid wsp:val=&quot;001D170C&quot;/&gt;&lt;wsp:rsid wsp:val=&quot;001D224B&quot;/&gt;&lt;wsp:rsid wsp:val=&quot;001D2E6D&quot;/&gt;&lt;wsp:rsid wsp:val=&quot;001D59E5&quot;/&gt;&lt;wsp:rsid wsp:val=&quot;001D5E40&quot;/&gt;&lt;wsp:rsid wsp:val=&quot;001D6F5E&quot;/&gt;&lt;wsp:rsid wsp:val=&quot;001D7A24&quot;/&gt;&lt;wsp:rsid wsp:val=&quot;001E2505&quot;/&gt;&lt;wsp:rsid wsp:val=&quot;001E534B&quot;/&gt;&lt;wsp:rsid wsp:val=&quot;001E569E&quot;/&gt;&lt;wsp:rsid wsp:val=&quot;001E6F64&quot;/&gt;&lt;wsp:rsid wsp:val=&quot;001F07B0&quot;/&gt;&lt;wsp:rsid wsp:val=&quot;001F1B99&quot;/&gt;&lt;wsp:rsid wsp:val=&quot;001F1FD3&quot;/&gt;&lt;wsp:rsid wsp:val=&quot;001F3126&quot;/&gt;&lt;wsp:rsid wsp:val=&quot;001F582D&quot;/&gt;&lt;wsp:rsid wsp:val=&quot;001F6350&quot;/&gt;&lt;wsp:rsid wsp:val=&quot;001F7D58&quot;/&gt;&lt;wsp:rsid wsp:val=&quot;002010B6&quot;/&gt;&lt;wsp:rsid wsp:val=&quot;002020B4&quot;/&gt;&lt;wsp:rsid wsp:val=&quot;00203072&quot;/&gt;&lt;wsp:rsid wsp:val=&quot;00204F31&quot;/&gt;&lt;wsp:rsid wsp:val=&quot;00205436&quot;/&gt;&lt;wsp:rsid wsp:val=&quot;00205D44&quot;/&gt;&lt;wsp:rsid wsp:val=&quot;002062AB&quot;/&gt;&lt;wsp:rsid wsp:val=&quot;002107B1&quot;/&gt;&lt;wsp:rsid wsp:val=&quot;00211697&quot;/&gt;&lt;wsp:rsid wsp:val=&quot;00216373&quot;/&gt;&lt;wsp:rsid wsp:val=&quot;00216421&quot;/&gt;&lt;wsp:rsid wsp:val=&quot;002179EC&quot;/&gt;&lt;wsp:rsid wsp:val=&quot;0022035A&quot;/&gt;&lt;wsp:rsid wsp:val=&quot;00220A0E&quot;/&gt;&lt;wsp:rsid wsp:val=&quot;00220A17&quot;/&gt;&lt;wsp:rsid wsp:val=&quot;00221557&quot;/&gt;&lt;wsp:rsid wsp:val=&quot;00224376&quot;/&gt;&lt;wsp:rsid wsp:val=&quot;00224AC8&quot;/&gt;&lt;wsp:rsid wsp:val=&quot;00227D64&quot;/&gt;&lt;wsp:rsid wsp:val=&quot;00231022&quot;/&gt;&lt;wsp:rsid wsp:val=&quot;00232518&quot;/&gt;&lt;wsp:rsid wsp:val=&quot;00232E02&quot;/&gt;&lt;wsp:rsid wsp:val=&quot;00234954&quot;/&gt;&lt;wsp:rsid wsp:val=&quot;002355A6&quot;/&gt;&lt;wsp:rsid wsp:val=&quot;00235AFE&quot;/&gt;&lt;wsp:rsid wsp:val=&quot;00235F91&quot;/&gt;&lt;wsp:rsid wsp:val=&quot;00236405&quot;/&gt;&lt;wsp:rsid wsp:val=&quot;00236904&quot;/&gt;&lt;wsp:rsid wsp:val=&quot;0023694B&quot;/&gt;&lt;wsp:rsid wsp:val=&quot;00236A4A&quot;/&gt;&lt;wsp:rsid wsp:val=&quot;0023756A&quot;/&gt;&lt;wsp:rsid wsp:val=&quot;002376F4&quot;/&gt;&lt;wsp:rsid wsp:val=&quot;00240B13&quot;/&gt;&lt;wsp:rsid wsp:val=&quot;00240D64&quot;/&gt;&lt;wsp:rsid wsp:val=&quot;00241FCF&quot;/&gt;&lt;wsp:rsid wsp:val=&quot;00243BC7&quot;/&gt;&lt;wsp:rsid wsp:val=&quot;00245104&quot;/&gt;&lt;wsp:rsid wsp:val=&quot;0024594E&quot;/&gt;&lt;wsp:rsid wsp:val=&quot;00245C1F&quot;/&gt;&lt;wsp:rsid wsp:val=&quot;0024673E&quot;/&gt;&lt;wsp:rsid wsp:val=&quot;00246E4A&quot;/&gt;&lt;wsp:rsid wsp:val=&quot;00247D09&quot;/&gt;&lt;wsp:rsid wsp:val=&quot;00250D29&quot;/&gt;&lt;wsp:rsid wsp:val=&quot;00251C50&quot;/&gt;&lt;wsp:rsid wsp:val=&quot;0025667F&quot;/&gt;&lt;wsp:rsid wsp:val=&quot;00256C2F&quot;/&gt;&lt;wsp:rsid wsp:val=&quot;00260CA2&quot;/&gt;&lt;wsp:rsid wsp:val=&quot;00261182&quot;/&gt;&lt;wsp:rsid wsp:val=&quot;0026178D&quot;/&gt;&lt;wsp:rsid wsp:val=&quot;002629CF&quot;/&gt;&lt;wsp:rsid wsp:val=&quot;002642A4&quot;/&gt;&lt;wsp:rsid wsp:val=&quot;002654C5&quot;/&gt;&lt;wsp:rsid wsp:val=&quot;002659D4&quot;/&gt;&lt;wsp:rsid wsp:val=&quot;00265B26&quot;/&gt;&lt;wsp:rsid wsp:val=&quot;002669A3&quot;/&gt;&lt;wsp:rsid wsp:val=&quot;00266A87&quot;/&gt;&lt;wsp:rsid wsp:val=&quot;00273150&quot;/&gt;&lt;wsp:rsid wsp:val=&quot;002733B4&quot;/&gt;&lt;wsp:rsid wsp:val=&quot;00277E2D&quot;/&gt;&lt;wsp:rsid wsp:val=&quot;002803D4&quot;/&gt;&lt;wsp:rsid wsp:val=&quot;00281023&quot;/&gt;&lt;wsp:rsid wsp:val=&quot;0028526B&quot;/&gt;&lt;wsp:rsid wsp:val=&quot;00286194&quot;/&gt;&lt;wsp:rsid wsp:val=&quot;002862AA&quot;/&gt;&lt;wsp:rsid wsp:val=&quot;002864EF&quot;/&gt;&lt;wsp:rsid wsp:val=&quot;00286A05&quot;/&gt;&lt;wsp:rsid wsp:val=&quot;002874B1&quot;/&gt;&lt;wsp:rsid wsp:val=&quot;002875C6&quot;/&gt;&lt;wsp:rsid wsp:val=&quot;002906DF&quot;/&gt;&lt;wsp:rsid wsp:val=&quot;00293142&quot;/&gt;&lt;wsp:rsid wsp:val=&quot;002943F8&quot;/&gt;&lt;wsp:rsid wsp:val=&quot;00294C52&quot;/&gt;&lt;wsp:rsid wsp:val=&quot;00295290&quot;/&gt;&lt;wsp:rsid wsp:val=&quot;00295A10&quot;/&gt;&lt;wsp:rsid wsp:val=&quot;00295D0B&quot;/&gt;&lt;wsp:rsid wsp:val=&quot;00295ED2&quot;/&gt;&lt;wsp:rsid wsp:val=&quot;00296564&quot;/&gt;&lt;wsp:rsid wsp:val=&quot;002968A4&quot;/&gt;&lt;wsp:rsid wsp:val=&quot;002A1574&quot;/&gt;&lt;wsp:rsid wsp:val=&quot;002A1676&quot;/&gt;&lt;wsp:rsid wsp:val=&quot;002A53A2&quot;/&gt;&lt;wsp:rsid wsp:val=&quot;002A5D1A&quot;/&gt;&lt;wsp:rsid wsp:val=&quot;002B0655&quot;/&gt;&lt;wsp:rsid wsp:val=&quot;002B55C6&quot;/&gt;&lt;wsp:rsid wsp:val=&quot;002C0038&quot;/&gt;&lt;wsp:rsid wsp:val=&quot;002C0A9B&quot;/&gt;&lt;wsp:rsid wsp:val=&quot;002C147E&quot;/&gt;&lt;wsp:rsid wsp:val=&quot;002C18FB&quot;/&gt;&lt;wsp:rsid wsp:val=&quot;002C3242&quot;/&gt;&lt;wsp:rsid wsp:val=&quot;002C3368&quot;/&gt;&lt;wsp:rsid wsp:val=&quot;002C3A89&quot;/&gt;&lt;wsp:rsid wsp:val=&quot;002C4F98&quot;/&gt;&lt;wsp:rsid wsp:val=&quot;002C6B94&quot;/&gt;&lt;wsp:rsid wsp:val=&quot;002C7810&quot;/&gt;&lt;wsp:rsid wsp:val=&quot;002C7EE7&quot;/&gt;&lt;wsp:rsid wsp:val=&quot;002D0058&quot;/&gt;&lt;wsp:rsid wsp:val=&quot;002D065F&quot;/&gt;&lt;wsp:rsid wsp:val=&quot;002D08C1&quot;/&gt;&lt;wsp:rsid wsp:val=&quot;002D1744&quot;/&gt;&lt;wsp:rsid wsp:val=&quot;002D3121&quot;/&gt;&lt;wsp:rsid wsp:val=&quot;002D39F1&quot;/&gt;&lt;wsp:rsid wsp:val=&quot;002D43BA&quot;/&gt;&lt;wsp:rsid wsp:val=&quot;002D467A&quot;/&gt;&lt;wsp:rsid wsp:val=&quot;002D4B82&quot;/&gt;&lt;wsp:rsid wsp:val=&quot;002D4E5A&quot;/&gt;&lt;wsp:rsid wsp:val=&quot;002D4FCD&quot;/&gt;&lt;wsp:rsid wsp:val=&quot;002D69B9&quot;/&gt;&lt;wsp:rsid wsp:val=&quot;002D736D&quot;/&gt;&lt;wsp:rsid wsp:val=&quot;002D777B&quot;/&gt;&lt;wsp:rsid wsp:val=&quot;002D7978&quot;/&gt;&lt;wsp:rsid wsp:val=&quot;002E102C&quot;/&gt;&lt;wsp:rsid wsp:val=&quot;002E2D84&quot;/&gt;&lt;wsp:rsid wsp:val=&quot;002E300E&quot;/&gt;&lt;wsp:rsid wsp:val=&quot;002E3A93&quot;/&gt;&lt;wsp:rsid wsp:val=&quot;002E55E0&quot;/&gt;&lt;wsp:rsid wsp:val=&quot;002E5C45&quot;/&gt;&lt;wsp:rsid wsp:val=&quot;002E5DC3&quot;/&gt;&lt;wsp:rsid wsp:val=&quot;002E767B&quot;/&gt;&lt;wsp:rsid wsp:val=&quot;002F050D&quot;/&gt;&lt;wsp:rsid wsp:val=&quot;002F0BB7&quot;/&gt;&lt;wsp:rsid wsp:val=&quot;002F1A12&quot;/&gt;&lt;wsp:rsid wsp:val=&quot;002F2162&quot;/&gt;&lt;wsp:rsid wsp:val=&quot;002F3092&quot;/&gt;&lt;wsp:rsid wsp:val=&quot;002F3228&quot;/&gt;&lt;wsp:rsid wsp:val=&quot;002F5473&quot;/&gt;&lt;wsp:rsid wsp:val=&quot;002F6457&quot;/&gt;&lt;wsp:rsid wsp:val=&quot;002F6C64&quot;/&gt;&lt;wsp:rsid wsp:val=&quot;00300D32&quot;/&gt;&lt;wsp:rsid wsp:val=&quot;0030159B&quot;/&gt;&lt;wsp:rsid wsp:val=&quot;003018A3&quot;/&gt;&lt;wsp:rsid wsp:val=&quot;00304EB1&quot;/&gt;&lt;wsp:rsid wsp:val=&quot;00305C0D&quot;/&gt;&lt;wsp:rsid wsp:val=&quot;00306435&quot;/&gt;&lt;wsp:rsid wsp:val=&quot;003071D9&quot;/&gt;&lt;wsp:rsid wsp:val=&quot;00307C9E&quot;/&gt;&lt;wsp:rsid wsp:val=&quot;003108DA&quot;/&gt;&lt;wsp:rsid wsp:val=&quot;00310CD1&quot;/&gt;&lt;wsp:rsid wsp:val=&quot;00311101&quot;/&gt;&lt;wsp:rsid wsp:val=&quot;00311277&quot;/&gt;&lt;wsp:rsid wsp:val=&quot;00311F11&quot;/&gt;&lt;wsp:rsid wsp:val=&quot;00313853&quot;/&gt;&lt;wsp:rsid wsp:val=&quot;00313984&quot;/&gt;&lt;wsp:rsid wsp:val=&quot;003141EF&quot;/&gt;&lt;wsp:rsid wsp:val=&quot;0031457D&quot;/&gt;&lt;wsp:rsid wsp:val=&quot;003161E4&quot;/&gt;&lt;wsp:rsid wsp:val=&quot;00317B9B&quot;/&gt;&lt;wsp:rsid wsp:val=&quot;003212B4&quot;/&gt;&lt;wsp:rsid wsp:val=&quot;00322700&quot;/&gt;&lt;wsp:rsid wsp:val=&quot;00323680&quot;/&gt;&lt;wsp:rsid wsp:val=&quot;0032459D&quot;/&gt;&lt;wsp:rsid wsp:val=&quot;00326816&quot;/&gt;&lt;wsp:rsid wsp:val=&quot;00327A19&quot;/&gt;&lt;wsp:rsid wsp:val=&quot;00332279&quot;/&gt;&lt;wsp:rsid wsp:val=&quot;0033315F&quot;/&gt;&lt;wsp:rsid wsp:val=&quot;003337CA&quot;/&gt;&lt;wsp:rsid wsp:val=&quot;0033417A&quot;/&gt;&lt;wsp:rsid wsp:val=&quot;00336C95&quot;/&gt;&lt;wsp:rsid wsp:val=&quot;00337C62&quot;/&gt;&lt;wsp:rsid wsp:val=&quot;00345374&quot;/&gt;&lt;wsp:rsid wsp:val=&quot;0034666B&quot;/&gt;&lt;wsp:rsid wsp:val=&quot;00346865&quot;/&gt;&lt;wsp:rsid wsp:val=&quot;0035014B&quot;/&gt;&lt;wsp:rsid wsp:val=&quot;00352A3E&quot;/&gt;&lt;wsp:rsid wsp:val=&quot;00353035&quot;/&gt;&lt;wsp:rsid wsp:val=&quot;00354DBA&quot;/&gt;&lt;wsp:rsid wsp:val=&quot;00360444&quot;/&gt;&lt;wsp:rsid wsp:val=&quot;003619A3&quot;/&gt;&lt;wsp:rsid wsp:val=&quot;00362314&quot;/&gt;&lt;wsp:rsid wsp:val=&quot;0036440A&quot;/&gt;&lt;wsp:rsid wsp:val=&quot;00365195&quot;/&gt;&lt;wsp:rsid wsp:val=&quot;00365347&quot;/&gt;&lt;wsp:rsid wsp:val=&quot;00366711&quot;/&gt;&lt;wsp:rsid wsp:val=&quot;00366BF8&quot;/&gt;&lt;wsp:rsid wsp:val=&quot;00366F1A&quot;/&gt;&lt;wsp:rsid wsp:val=&quot;0037061F&quot;/&gt;&lt;wsp:rsid wsp:val=&quot;00375FF2&quot;/&gt;&lt;wsp:rsid wsp:val=&quot;00376E09&quot;/&gt;&lt;wsp:rsid wsp:val=&quot;00377202&quot;/&gt;&lt;wsp:rsid wsp:val=&quot;00380C7E&quot;/&gt;&lt;wsp:rsid wsp:val=&quot;00383237&quot;/&gt;&lt;wsp:rsid wsp:val=&quot;0038329E&quot;/&gt;&lt;wsp:rsid wsp:val=&quot;0038357B&quot;/&gt;&lt;wsp:rsid wsp:val=&quot;0038368D&quot;/&gt;&lt;wsp:rsid wsp:val=&quot;00383826&quot;/&gt;&lt;wsp:rsid wsp:val=&quot;003845F9&quot;/&gt;&lt;wsp:rsid wsp:val=&quot;0038595D&quot;/&gt;&lt;wsp:rsid wsp:val=&quot;00386337&quot;/&gt;&lt;wsp:rsid wsp:val=&quot;00387229&quot;/&gt;&lt;wsp:rsid wsp:val=&quot;00390CAA&quot;/&gt;&lt;wsp:rsid wsp:val=&quot;00391B4B&quot;/&gt;&lt;wsp:rsid wsp:val=&quot;00392576&quot;/&gt;&lt;wsp:rsid wsp:val=&quot;00392EF6&quot;/&gt;&lt;wsp:rsid wsp:val=&quot;00393EDC&quot;/&gt;&lt;wsp:rsid wsp:val=&quot;00394022&quot;/&gt;&lt;wsp:rsid wsp:val=&quot;003940BD&quot;/&gt;&lt;wsp:rsid wsp:val=&quot;003951F2&quot;/&gt;&lt;wsp:rsid wsp:val=&quot;00395831&quot;/&gt;&lt;wsp:rsid wsp:val=&quot;00396EC4&quot;/&gt;&lt;wsp:rsid wsp:val=&quot;00396EC6&quot;/&gt;&lt;wsp:rsid wsp:val=&quot;00397D58&quot;/&gt;&lt;wsp:rsid wsp:val=&quot;003A0B79&quot;/&gt;&lt;wsp:rsid wsp:val=&quot;003A0D0C&quot;/&gt;&lt;wsp:rsid wsp:val=&quot;003A2C08&quot;/&gt;&lt;wsp:rsid wsp:val=&quot;003A314B&quot;/&gt;&lt;wsp:rsid wsp:val=&quot;003A378D&quot;/&gt;&lt;wsp:rsid wsp:val=&quot;003A714C&quot;/&gt;&lt;wsp:rsid wsp:val=&quot;003A7F97&quot;/&gt;&lt;wsp:rsid wsp:val=&quot;003B0031&quot;/&gt;&lt;wsp:rsid wsp:val=&quot;003B0FDC&quot;/&gt;&lt;wsp:rsid wsp:val=&quot;003B1299&quot;/&gt;&lt;wsp:rsid wsp:val=&quot;003B2963&quot;/&gt;&lt;wsp:rsid wsp:val=&quot;003B298A&quot;/&gt;&lt;wsp:rsid wsp:val=&quot;003B31F5&quot;/&gt;&lt;wsp:rsid wsp:val=&quot;003B400A&quot;/&gt;&lt;wsp:rsid wsp:val=&quot;003B45A2&quot;/&gt;&lt;wsp:rsid wsp:val=&quot;003B7ADD&quot;/&gt;&lt;wsp:rsid wsp:val=&quot;003C16A9&quot;/&gt;&lt;wsp:rsid wsp:val=&quot;003C179E&quot;/&gt;&lt;wsp:rsid wsp:val=&quot;003C1EB2&quot;/&gt;&lt;wsp:rsid wsp:val=&quot;003C2283&quot;/&gt;&lt;wsp:rsid wsp:val=&quot;003C35E9&quot;/&gt;&lt;wsp:rsid wsp:val=&quot;003C368B&quot;/&gt;&lt;wsp:rsid wsp:val=&quot;003C39DF&quot;/&gt;&lt;wsp:rsid wsp:val=&quot;003C4048&quot;/&gt;&lt;wsp:rsid wsp:val=&quot;003C4640&quot;/&gt;&lt;wsp:rsid wsp:val=&quot;003C506F&quot;/&gt;&lt;wsp:rsid wsp:val=&quot;003C5771&quot;/&gt;&lt;wsp:rsid wsp:val=&quot;003C5FC6&quot;/&gt;&lt;wsp:rsid wsp:val=&quot;003C6832&quot;/&gt;&lt;wsp:rsid wsp:val=&quot;003D117F&quot;/&gt;&lt;wsp:rsid wsp:val=&quot;003D1EAC&quot;/&gt;&lt;wsp:rsid wsp:val=&quot;003D4828&quot;/&gt;&lt;wsp:rsid wsp:val=&quot;003D49C2&quot;/&gt;&lt;wsp:rsid wsp:val=&quot;003D4E4B&quot;/&gt;&lt;wsp:rsid wsp:val=&quot;003D53C1&quot;/&gt;&lt;wsp:rsid wsp:val=&quot;003D5781&quot;/&gt;&lt;wsp:rsid wsp:val=&quot;003E03B0&quot;/&gt;&lt;wsp:rsid wsp:val=&quot;003E1043&quot;/&gt;&lt;wsp:rsid wsp:val=&quot;003E202B&quot;/&gt;&lt;wsp:rsid wsp:val=&quot;003E2914&quot;/&gt;&lt;wsp:rsid wsp:val=&quot;003E3EF9&quot;/&gt;&lt;wsp:rsid wsp:val=&quot;003E43CE&quot;/&gt;&lt;wsp:rsid wsp:val=&quot;003E6520&quot;/&gt;&lt;wsp:rsid wsp:val=&quot;003E707E&quot;/&gt;&lt;wsp:rsid wsp:val=&quot;003E7866&quot;/&gt;&lt;wsp:rsid wsp:val=&quot;003E79DD&quot;/&gt;&lt;wsp:rsid wsp:val=&quot;003F011F&quot;/&gt;&lt;wsp:rsid wsp:val=&quot;003F0F5C&quot;/&gt;&lt;wsp:rsid wsp:val=&quot;003F0FF1&quot;/&gt;&lt;wsp:rsid wsp:val=&quot;003F2230&quot;/&gt;&lt;wsp:rsid wsp:val=&quot;003F39D2&quot;/&gt;&lt;wsp:rsid wsp:val=&quot;003F4286&quot;/&gt;&lt;wsp:rsid wsp:val=&quot;003F43A6&quot;/&gt;&lt;wsp:rsid wsp:val=&quot;003F4EF4&quot;/&gt;&lt;wsp:rsid wsp:val=&quot;003F618C&quot;/&gt;&lt;wsp:rsid wsp:val=&quot;003F6231&quot;/&gt;&lt;wsp:rsid wsp:val=&quot;003F7C31&quot;/&gt;&lt;wsp:rsid wsp:val=&quot;00400746&quot;/&gt;&lt;wsp:rsid wsp:val=&quot;0040119F&quot;/&gt;&lt;wsp:rsid wsp:val=&quot;00401FF9&quot;/&gt;&lt;wsp:rsid wsp:val=&quot;0040206A&quot;/&gt;&lt;wsp:rsid wsp:val=&quot;004037B7&quot;/&gt;&lt;wsp:rsid wsp:val=&quot;00403AD7&quot;/&gt;&lt;wsp:rsid wsp:val=&quot;00404530&quot;/&gt;&lt;wsp:rsid wsp:val=&quot;004059A1&quot;/&gt;&lt;wsp:rsid wsp:val=&quot;00406842&quot;/&gt;&lt;wsp:rsid wsp:val=&quot;00406878&quot;/&gt;&lt;wsp:rsid wsp:val=&quot;00407134&quot;/&gt;&lt;wsp:rsid wsp:val=&quot;00410569&quot;/&gt;&lt;wsp:rsid wsp:val=&quot;00411BDF&quot;/&gt;&lt;wsp:rsid wsp:val=&quot;00412B32&quot;/&gt;&lt;wsp:rsid wsp:val=&quot;004133E7&quot;/&gt;&lt;wsp:rsid wsp:val=&quot;00413C56&quot;/&gt;&lt;wsp:rsid wsp:val=&quot;00417C46&quot;/&gt;&lt;wsp:rsid wsp:val=&quot;00417D50&quot;/&gt;&lt;wsp:rsid wsp:val=&quot;004204C5&quot;/&gt;&lt;wsp:rsid wsp:val=&quot;004259DC&quot;/&gt;&lt;wsp:rsid wsp:val=&quot;004274A1&quot;/&gt;&lt;wsp:rsid wsp:val=&quot;00427633&quot;/&gt;&lt;wsp:rsid wsp:val=&quot;00431FF4&quot;/&gt;&lt;wsp:rsid wsp:val=&quot;004324F4&quot;/&gt;&lt;wsp:rsid wsp:val=&quot;00434C90&quot;/&gt;&lt;wsp:rsid wsp:val=&quot;00435353&quot;/&gt;&lt;wsp:rsid wsp:val=&quot;004353E3&quot;/&gt;&lt;wsp:rsid wsp:val=&quot;004366F7&quot;/&gt;&lt;wsp:rsid wsp:val=&quot;00436A62&quot;/&gt;&lt;wsp:rsid wsp:val=&quot;0043707A&quot;/&gt;&lt;wsp:rsid wsp:val=&quot;00437E7B&quot;/&gt;&lt;wsp:rsid wsp:val=&quot;00441814&quot;/&gt;&lt;wsp:rsid wsp:val=&quot;00441A4C&quot;/&gt;&lt;wsp:rsid wsp:val=&quot;00445139&quot;/&gt;&lt;wsp:rsid wsp:val=&quot;004455BE&quot;/&gt;&lt;wsp:rsid wsp:val=&quot;00445C82&quot;/&gt;&lt;wsp:rsid wsp:val=&quot;00445D7B&quot;/&gt;&lt;wsp:rsid wsp:val=&quot;00447276&quot;/&gt;&lt;wsp:rsid wsp:val=&quot;00450B7D&quot;/&gt;&lt;wsp:rsid wsp:val=&quot;00453CE7&quot;/&gt;&lt;wsp:rsid wsp:val=&quot;00454CA0&quot;/&gt;&lt;wsp:rsid wsp:val=&quot;00455A75&quot;/&gt;&lt;wsp:rsid wsp:val=&quot;00457B0B&quot;/&gt;&lt;wsp:rsid wsp:val=&quot;00460A2C&quot;/&gt;&lt;wsp:rsid wsp:val=&quot;00461459&quot;/&gt;&lt;wsp:rsid wsp:val=&quot;00461AAF&quot;/&gt;&lt;wsp:rsid wsp:val=&quot;004654F9&quot;/&gt;&lt;wsp:rsid wsp:val=&quot;00466645&quot;/&gt;&lt;wsp:rsid wsp:val=&quot;004722D8&quot;/&gt;&lt;wsp:rsid wsp:val=&quot;004743A6&quot;/&gt;&lt;wsp:rsid wsp:val=&quot;00474E28&quot;/&gt;&lt;wsp:rsid wsp:val=&quot;00474E90&quot;/&gt;&lt;wsp:rsid wsp:val=&quot;00475090&quot;/&gt;&lt;wsp:rsid wsp:val=&quot;0047562E&quot;/&gt;&lt;wsp:rsid wsp:val=&quot;0047732E&quot;/&gt;&lt;wsp:rsid wsp:val=&quot;00480A6D&quot;/&gt;&lt;wsp:rsid wsp:val=&quot;00481C30&quot;/&gt;&lt;wsp:rsid wsp:val=&quot;00482E6E&quot;/&gt;&lt;wsp:rsid wsp:val=&quot;00482FA9&quot;/&gt;&lt;wsp:rsid wsp:val=&quot;00485152&quot;/&gt;&lt;wsp:rsid wsp:val=&quot;00485938&quot;/&gt;&lt;wsp:rsid wsp:val=&quot;0048630F&quot;/&gt;&lt;wsp:rsid wsp:val=&quot;00486943&quot;/&gt;&lt;wsp:rsid wsp:val=&quot;00487E57&quot;/&gt;&lt;wsp:rsid wsp:val=&quot;00490FA8&quot;/&gt;&lt;wsp:rsid wsp:val=&quot;00491AA7&quot;/&gt;&lt;wsp:rsid wsp:val=&quot;0049368B&quot;/&gt;&lt;wsp:rsid wsp:val=&quot;004946DD&quot;/&gt;&lt;wsp:rsid wsp:val=&quot;00495BF4&quot;/&gt;&lt;wsp:rsid wsp:val=&quot;004961A2&quot;/&gt;&lt;wsp:rsid wsp:val=&quot;00496BB1&quot;/&gt;&lt;wsp:rsid wsp:val=&quot;00496F84&quot;/&gt;&lt;wsp:rsid wsp:val=&quot;004A21F4&quot;/&gt;&lt;wsp:rsid wsp:val=&quot;004A2A65&quot;/&gt;&lt;wsp:rsid wsp:val=&quot;004A2F91&quot;/&gt;&lt;wsp:rsid wsp:val=&quot;004A4364&quot;/&gt;&lt;wsp:rsid wsp:val=&quot;004A7B97&quot;/&gt;&lt;wsp:rsid wsp:val=&quot;004B0C1C&quot;/&gt;&lt;wsp:rsid wsp:val=&quot;004B208A&quot;/&gt;&lt;wsp:rsid wsp:val=&quot;004B242E&quot;/&gt;&lt;wsp:rsid wsp:val=&quot;004B52CA&quot;/&gt;&lt;wsp:rsid wsp:val=&quot;004B6A5F&quot;/&gt;&lt;wsp:rsid wsp:val=&quot;004B6F2B&quot;/&gt;&lt;wsp:rsid wsp:val=&quot;004B7055&quot;/&gt;&lt;wsp:rsid wsp:val=&quot;004C0526&quot;/&gt;&lt;wsp:rsid wsp:val=&quot;004C08BE&quot;/&gt;&lt;wsp:rsid wsp:val=&quot;004C0E20&quot;/&gt;&lt;wsp:rsid wsp:val=&quot;004C19F8&quot;/&gt;&lt;wsp:rsid wsp:val=&quot;004C1FAC&quot;/&gt;&lt;wsp:rsid wsp:val=&quot;004C2072&quot;/&gt;&lt;wsp:rsid wsp:val=&quot;004C2649&quot;/&gt;&lt;wsp:rsid wsp:val=&quot;004C28D2&quot;/&gt;&lt;wsp:rsid wsp:val=&quot;004C397F&quot;/&gt;&lt;wsp:rsid wsp:val=&quot;004C3D82&quot;/&gt;&lt;wsp:rsid wsp:val=&quot;004C41B6&quot;/&gt;&lt;wsp:rsid wsp:val=&quot;004C573A&quot;/&gt;&lt;wsp:rsid wsp:val=&quot;004C6250&quot;/&gt;&lt;wsp:rsid wsp:val=&quot;004C6D20&quot;/&gt;&lt;wsp:rsid wsp:val=&quot;004C74B8&quot;/&gt;&lt;wsp:rsid wsp:val=&quot;004D0938&quot;/&gt;&lt;wsp:rsid wsp:val=&quot;004D0D7F&quot;/&gt;&lt;wsp:rsid wsp:val=&quot;004D0EE8&quot;/&gt;&lt;wsp:rsid wsp:val=&quot;004D1373&quot;/&gt;&lt;wsp:rsid wsp:val=&quot;004D3BFF&quot;/&gt;&lt;wsp:rsid wsp:val=&quot;004D4EE3&quot;/&gt;&lt;wsp:rsid wsp:val=&quot;004D75D0&quot;/&gt;&lt;wsp:rsid wsp:val=&quot;004D78D6&quot;/&gt;&lt;wsp:rsid wsp:val=&quot;004E206B&quot;/&gt;&lt;wsp:rsid wsp:val=&quot;004E28B6&quot;/&gt;&lt;wsp:rsid wsp:val=&quot;004E2D8E&quot;/&gt;&lt;wsp:rsid wsp:val=&quot;004E51D3&quot;/&gt;&lt;wsp:rsid wsp:val=&quot;004E5967&quot;/&gt;&lt;wsp:rsid wsp:val=&quot;004E73DE&quot;/&gt;&lt;wsp:rsid wsp:val=&quot;004F0461&quot;/&gt;&lt;wsp:rsid wsp:val=&quot;004F421D&quot;/&gt;&lt;wsp:rsid wsp:val=&quot;004F537A&quot;/&gt;&lt;wsp:rsid wsp:val=&quot;00501888&quot;/&gt;&lt;wsp:rsid wsp:val=&quot;00501CB4&quot;/&gt;&lt;wsp:rsid wsp:val=&quot;0050202C&quot;/&gt;&lt;wsp:rsid wsp:val=&quot;00503738&quot;/&gt;&lt;wsp:rsid wsp:val=&quot;00504336&quot;/&gt;&lt;wsp:rsid wsp:val=&quot;00504CEA&quot;/&gt;&lt;wsp:rsid wsp:val=&quot;0050503E&quot;/&gt;&lt;wsp:rsid wsp:val=&quot;00505E21&quot;/&gt;&lt;wsp:rsid wsp:val=&quot;00506D26&quot;/&gt;&lt;wsp:rsid wsp:val=&quot;00511FB1&quot;/&gt;&lt;wsp:rsid wsp:val=&quot;0051210B&quot;/&gt;&lt;wsp:rsid wsp:val=&quot;005126BA&quot;/&gt;&lt;wsp:rsid wsp:val=&quot;005132C2&quot;/&gt;&lt;wsp:rsid wsp:val=&quot;00513C5E&quot;/&gt;&lt;wsp:rsid wsp:val=&quot;00517149&quot;/&gt;&lt;wsp:rsid wsp:val=&quot;00520024&quot;/&gt;&lt;wsp:rsid wsp:val=&quot;00520A6F&quot;/&gt;&lt;wsp:rsid wsp:val=&quot;00520FC1&quot;/&gt;&lt;wsp:rsid wsp:val=&quot;00521557&quot;/&gt;&lt;wsp:rsid wsp:val=&quot;005223B6&quot;/&gt;&lt;wsp:rsid wsp:val=&quot;00522615&quot;/&gt;&lt;wsp:rsid wsp:val=&quot;00522648&quot;/&gt;&lt;wsp:rsid wsp:val=&quot;0052271E&quot;/&gt;&lt;wsp:rsid wsp:val=&quot;0052432C&quot;/&gt;&lt;wsp:rsid wsp:val=&quot;00526370&quot;/&gt;&lt;wsp:rsid wsp:val=&quot;005329EB&quot;/&gt;&lt;wsp:rsid wsp:val=&quot;005334F8&quot;/&gt;&lt;wsp:rsid wsp:val=&quot;00535D06&quot;/&gt;&lt;wsp:rsid wsp:val=&quot;005377F7&quot;/&gt;&lt;wsp:rsid wsp:val=&quot;005400FF&quot;/&gt;&lt;wsp:rsid wsp:val=&quot;00540844&quot;/&gt;&lt;wsp:rsid wsp:val=&quot;00540F7D&quot;/&gt;&lt;wsp:rsid wsp:val=&quot;00541476&quot;/&gt;&lt;wsp:rsid wsp:val=&quot;00541BAD&quot;/&gt;&lt;wsp:rsid wsp:val=&quot;005420B2&quot;/&gt;&lt;wsp:rsid wsp:val=&quot;0054377D&quot;/&gt;&lt;wsp:rsid wsp:val=&quot;005451CF&quot;/&gt;&lt;wsp:rsid wsp:val=&quot;00545419&quot;/&gt;&lt;wsp:rsid wsp:val=&quot;005471D9&quot;/&gt;&lt;wsp:rsid wsp:val=&quot;00547CB2&quot;/&gt;&lt;wsp:rsid wsp:val=&quot;00547E04&quot;/&gt;&lt;wsp:rsid wsp:val=&quot;00550580&quot;/&gt;&lt;wsp:rsid wsp:val=&quot;00550843&quot;/&gt;&lt;wsp:rsid wsp:val=&quot;005560A6&quot;/&gt;&lt;wsp:rsid wsp:val=&quot;005571A1&quot;/&gt;&lt;wsp:rsid wsp:val=&quot;00557828&quot;/&gt;&lt;wsp:rsid wsp:val=&quot;00564D74&quot;/&gt;&lt;wsp:rsid wsp:val=&quot;00565973&quot;/&gt;&lt;wsp:rsid wsp:val=&quot;0056729A&quot;/&gt;&lt;wsp:rsid wsp:val=&quot;005673CF&quot;/&gt;&lt;wsp:rsid wsp:val=&quot;00567525&quot;/&gt;&lt;wsp:rsid wsp:val=&quot;005735F2&quot;/&gt;&lt;wsp:rsid wsp:val=&quot;00574985&quot;/&gt;&lt;wsp:rsid wsp:val=&quot;00576103&quot;/&gt;&lt;wsp:rsid wsp:val=&quot;005763A9&quot;/&gt;&lt;wsp:rsid wsp:val=&quot;00577F50&quot;/&gt;&lt;wsp:rsid wsp:val=&quot;00581561&quot;/&gt;&lt;wsp:rsid wsp:val=&quot;0058401A&quot;/&gt;&lt;wsp:rsid wsp:val=&quot;005849FD&quot;/&gt;&lt;wsp:rsid wsp:val=&quot;0058509F&quot;/&gt;&lt;wsp:rsid wsp:val=&quot;005865DC&quot;/&gt;&lt;wsp:rsid wsp:val=&quot;0058716D&quot;/&gt;&lt;wsp:rsid wsp:val=&quot;00587470&quot;/&gt;&lt;wsp:rsid wsp:val=&quot;0059148E&quot;/&gt;&lt;wsp:rsid wsp:val=&quot;00591CEE&quot;/&gt;&lt;wsp:rsid wsp:val=&quot;005928E8&quot;/&gt;&lt;wsp:rsid wsp:val=&quot;00593052&quot;/&gt;&lt;wsp:rsid wsp:val=&quot;00594F9A&quot;/&gt;&lt;wsp:rsid wsp:val=&quot;0059691A&quot;/&gt;&lt;wsp:rsid wsp:val=&quot;00596A5E&quot;/&gt;&lt;wsp:rsid wsp:val=&quot;00596B3A&quot;/&gt;&lt;wsp:rsid wsp:val=&quot;00597BE1&quot;/&gt;&lt;wsp:rsid wsp:val=&quot;005A0E2E&quot;/&gt;&lt;wsp:rsid wsp:val=&quot;005A2278&quot;/&gt;&lt;wsp:rsid wsp:val=&quot;005A385F&quot;/&gt;&lt;wsp:rsid wsp:val=&quot;005A40A2&quot;/&gt;&lt;wsp:rsid wsp:val=&quot;005A4140&quot;/&gt;&lt;wsp:rsid wsp:val=&quot;005A4553&quot;/&gt;&lt;wsp:rsid wsp:val=&quot;005B0834&quot;/&gt;&lt;wsp:rsid wsp:val=&quot;005B298A&quot;/&gt;&lt;wsp:rsid wsp:val=&quot;005B3F0F&quot;/&gt;&lt;wsp:rsid wsp:val=&quot;005B4CDA&quot;/&gt;&lt;wsp:rsid wsp:val=&quot;005B5469&quot;/&gt;&lt;wsp:rsid wsp:val=&quot;005B6819&quot;/&gt;&lt;wsp:rsid wsp:val=&quot;005B6F92&quot;/&gt;&lt;wsp:rsid wsp:val=&quot;005B7AC1&quot;/&gt;&lt;wsp:rsid wsp:val=&quot;005C0652&quot;/&gt;&lt;wsp:rsid wsp:val=&quot;005C0D41&quot;/&gt;&lt;wsp:rsid wsp:val=&quot;005C16FD&quot;/&gt;&lt;wsp:rsid wsp:val=&quot;005C255C&quot;/&gt;&lt;wsp:rsid wsp:val=&quot;005C4140&quot;/&gt;&lt;wsp:rsid wsp:val=&quot;005C4E7B&quot;/&gt;&lt;wsp:rsid wsp:val=&quot;005C5312&quot;/&gt;&lt;wsp:rsid wsp:val=&quot;005C5502&quot;/&gt;&lt;wsp:rsid wsp:val=&quot;005C6A0D&quot;/&gt;&lt;wsp:rsid wsp:val=&quot;005D039F&quot;/&gt;&lt;wsp:rsid wsp:val=&quot;005D05EB&quot;/&gt;&lt;wsp:rsid wsp:val=&quot;005D0890&quot;/&gt;&lt;wsp:rsid wsp:val=&quot;005D11AE&quot;/&gt;&lt;wsp:rsid wsp:val=&quot;005D16DD&quot;/&gt;&lt;wsp:rsid wsp:val=&quot;005D1D17&quot;/&gt;&lt;wsp:rsid wsp:val=&quot;005D3653&quot;/&gt;&lt;wsp:rsid wsp:val=&quot;005D39E5&quot;/&gt;&lt;wsp:rsid wsp:val=&quot;005D4863&quot;/&gt;&lt;wsp:rsid wsp:val=&quot;005D4920&quot;/&gt;&lt;wsp:rsid wsp:val=&quot;005D55E2&quot;/&gt;&lt;wsp:rsid wsp:val=&quot;005D6477&quot;/&gt;&lt;wsp:rsid wsp:val=&quot;005D6ADA&quot;/&gt;&lt;wsp:rsid wsp:val=&quot;005D754D&quot;/&gt;&lt;wsp:rsid wsp:val=&quot;005E2CA0&quot;/&gt;&lt;wsp:rsid wsp:val=&quot;005E36BD&quot;/&gt;&lt;wsp:rsid wsp:val=&quot;005E432D&quot;/&gt;&lt;wsp:rsid wsp:val=&quot;005E4895&quot;/&gt;&lt;wsp:rsid wsp:val=&quot;005E4C56&quot;/&gt;&lt;wsp:rsid wsp:val=&quot;005E648E&quot;/&gt;&lt;wsp:rsid wsp:val=&quot;005E7162&quot;/&gt;&lt;wsp:rsid wsp:val=&quot;005F1696&quot;/&gt;&lt;wsp:rsid wsp:val=&quot;005F1CDC&quot;/&gt;&lt;wsp:rsid wsp:val=&quot;005F1E30&quot;/&gt;&lt;wsp:rsid wsp:val=&quot;005F56D8&quot;/&gt;&lt;wsp:rsid wsp:val=&quot;005F57FE&quot;/&gt;&lt;wsp:rsid wsp:val=&quot;005F69F8&quot;/&gt;&lt;wsp:rsid wsp:val=&quot;0060004D&quot;/&gt;&lt;wsp:rsid wsp:val=&quot;006015C4&quot;/&gt;&lt;wsp:rsid wsp:val=&quot;00602641&quot;/&gt;&lt;wsp:rsid wsp:val=&quot;00602E01&quot;/&gt;&lt;wsp:rsid wsp:val=&quot;00602F0D&quot;/&gt;&lt;wsp:rsid wsp:val=&quot;00602F7A&quot;/&gt;&lt;wsp:rsid wsp:val=&quot;00604860&quot;/&gt;&lt;wsp:rsid wsp:val=&quot;00604AC4&quot;/&gt;&lt;wsp:rsid wsp:val=&quot;006054E3&quot;/&gt;&lt;wsp:rsid wsp:val=&quot;006069E1&quot;/&gt;&lt;wsp:rsid wsp:val=&quot;0060709D&quot;/&gt;&lt;wsp:rsid wsp:val=&quot;00607390&quot;/&gt;&lt;wsp:rsid wsp:val=&quot;00607EA5&quot;/&gt;&lt;wsp:rsid wsp:val=&quot;0061027C&quot;/&gt;&lt;wsp:rsid wsp:val=&quot;00613F80&quot;/&gt;&lt;wsp:rsid wsp:val=&quot;0061692D&quot;/&gt;&lt;wsp:rsid wsp:val=&quot;00616C4E&quot;/&gt;&lt;wsp:rsid wsp:val=&quot;00616DA2&quot;/&gt;&lt;wsp:rsid wsp:val=&quot;00616E67&quot;/&gt;&lt;wsp:rsid wsp:val=&quot;00620313&quot;/&gt;&lt;wsp:rsid wsp:val=&quot;006205F2&quot;/&gt;&lt;wsp:rsid wsp:val=&quot;00620CA6&quot;/&gt;&lt;wsp:rsid wsp:val=&quot;00620F12&quot;/&gt;&lt;wsp:rsid wsp:val=&quot;006215C7&quot;/&gt;&lt;wsp:rsid wsp:val=&quot;00621882&quot;/&gt;&lt;wsp:rsid wsp:val=&quot;0062213A&quot;/&gt;&lt;wsp:rsid wsp:val=&quot;006228C0&quot;/&gt;&lt;wsp:rsid wsp:val=&quot;006236C5&quot;/&gt;&lt;wsp:rsid wsp:val=&quot;00624571&quot;/&gt;&lt;wsp:rsid wsp:val=&quot;00624897&quot;/&gt;&lt;wsp:rsid wsp:val=&quot;00625106&quot;/&gt;&lt;wsp:rsid wsp:val=&quot;006252FF&quot;/&gt;&lt;wsp:rsid wsp:val=&quot;00625BCD&quot;/&gt;&lt;wsp:rsid wsp:val=&quot;006261BD&quot;/&gt;&lt;wsp:rsid wsp:val=&quot;00627069&quot;/&gt;&lt;wsp:rsid wsp:val=&quot;006274A3&quot;/&gt;&lt;wsp:rsid wsp:val=&quot;00631778&quot;/&gt;&lt;wsp:rsid wsp:val=&quot;00632ACA&quot;/&gt;&lt;wsp:rsid wsp:val=&quot;00632C3D&quot;/&gt;&lt;wsp:rsid wsp:val=&quot;00632C6A&quot;/&gt;&lt;wsp:rsid wsp:val=&quot;006333EC&quot;/&gt;&lt;wsp:rsid wsp:val=&quot;006347E0&quot;/&gt;&lt;wsp:rsid wsp:val=&quot;006373AA&quot;/&gt;&lt;wsp:rsid wsp:val=&quot;00637995&quot;/&gt;&lt;wsp:rsid wsp:val=&quot;006400C1&quot;/&gt;&lt;wsp:rsid wsp:val=&quot;00640DCE&quot;/&gt;&lt;wsp:rsid wsp:val=&quot;00641BFE&quot;/&gt;&lt;wsp:rsid wsp:val=&quot;00643A79&quot;/&gt;&lt;wsp:rsid wsp:val=&quot;006450D3&quot;/&gt;&lt;wsp:rsid wsp:val=&quot;00645E18&quot;/&gt;&lt;wsp:rsid wsp:val=&quot;00646102&quot;/&gt;&lt;wsp:rsid wsp:val=&quot;00646657&quot;/&gt;&lt;wsp:rsid wsp:val=&quot;00651125&quot;/&gt;&lt;wsp:rsid wsp:val=&quot;006515DC&quot;/&gt;&lt;wsp:rsid wsp:val=&quot;00651B52&quot;/&gt;&lt;wsp:rsid wsp:val=&quot;006520D1&quot;/&gt;&lt;wsp:rsid wsp:val=&quot;00654D2F&quot;/&gt;&lt;wsp:rsid wsp:val=&quot;0065528F&quot;/&gt;&lt;wsp:rsid wsp:val=&quot;00656820&quot;/&gt;&lt;wsp:rsid wsp:val=&quot;00657522&quot;/&gt;&lt;wsp:rsid wsp:val=&quot;00660087&quot;/&gt;&lt;wsp:rsid wsp:val=&quot;00660656&quot;/&gt;&lt;wsp:rsid wsp:val=&quot;00661183&quot;/&gt;&lt;wsp:rsid wsp:val=&quot;00661EAB&quot;/&gt;&lt;wsp:rsid wsp:val=&quot;00661F76&quot;/&gt;&lt;wsp:rsid wsp:val=&quot;0066377F&quot;/&gt;&lt;wsp:rsid wsp:val=&quot;006639FB&quot;/&gt;&lt;wsp:rsid wsp:val=&quot;006640A2&quot;/&gt;&lt;wsp:rsid wsp:val=&quot;00672112&quot;/&gt;&lt;wsp:rsid wsp:val=&quot;00672391&quot;/&gt;&lt;wsp:rsid wsp:val=&quot;0067253E&quot;/&gt;&lt;wsp:rsid wsp:val=&quot;00672A3C&quot;/&gt;&lt;wsp:rsid wsp:val=&quot;006735C0&quot;/&gt;&lt;wsp:rsid wsp:val=&quot;006743A0&quot;/&gt;&lt;wsp:rsid wsp:val=&quot;00677157&quot;/&gt;&lt;wsp:rsid wsp:val=&quot;00680A38&quot;/&gt;&lt;wsp:rsid wsp:val=&quot;006820F0&quot;/&gt;&lt;wsp:rsid wsp:val=&quot;00683071&quot;/&gt;&lt;wsp:rsid wsp:val=&quot;00683921&quot;/&gt;&lt;wsp:rsid wsp:val=&quot;006855D0&quot;/&gt;&lt;wsp:rsid wsp:val=&quot;00686861&quot;/&gt;&lt;wsp:rsid wsp:val=&quot;00686BB2&quot;/&gt;&lt;wsp:rsid wsp:val=&quot;00687659&quot;/&gt;&lt;wsp:rsid wsp:val=&quot;00687734&quot;/&gt;&lt;wsp:rsid wsp:val=&quot;00691CEF&quot;/&gt;&lt;wsp:rsid wsp:val=&quot;00694102&quot;/&gt;&lt;wsp:rsid wsp:val=&quot;00696E77&quot;/&gt;&lt;wsp:rsid wsp:val=&quot;00697694&quot;/&gt;&lt;wsp:rsid wsp:val=&quot;006A1BCA&quot;/&gt;&lt;wsp:rsid wsp:val=&quot;006A22CD&quot;/&gt;&lt;wsp:rsid wsp:val=&quot;006A4C57&quot;/&gt;&lt;wsp:rsid wsp:val=&quot;006A5C75&quot;/&gt;&lt;wsp:rsid wsp:val=&quot;006A63AA&quot;/&gt;&lt;wsp:rsid wsp:val=&quot;006A6662&quot;/&gt;&lt;wsp:rsid wsp:val=&quot;006A7026&quot;/&gt;&lt;wsp:rsid wsp:val=&quot;006B0A11&quot;/&gt;&lt;wsp:rsid wsp:val=&quot;006B10C2&quot;/&gt;&lt;wsp:rsid wsp:val=&quot;006B15E7&quot;/&gt;&lt;wsp:rsid wsp:val=&quot;006B1679&quot;/&gt;&lt;wsp:rsid wsp:val=&quot;006B2ECC&quot;/&gt;&lt;wsp:rsid wsp:val=&quot;006B35E8&quot;/&gt;&lt;wsp:rsid wsp:val=&quot;006B3603&quot;/&gt;&lt;wsp:rsid wsp:val=&quot;006B3E6C&quot;/&gt;&lt;wsp:rsid wsp:val=&quot;006B4C43&quot;/&gt;&lt;wsp:rsid wsp:val=&quot;006C1A7D&quot;/&gt;&lt;wsp:rsid wsp:val=&quot;006C3F6B&quot;/&gt;&lt;wsp:rsid wsp:val=&quot;006C4E8E&quot;/&gt;&lt;wsp:rsid wsp:val=&quot;006D118A&quot;/&gt;&lt;wsp:rsid wsp:val=&quot;006D2A31&quot;/&gt;&lt;wsp:rsid wsp:val=&quot;006D5C80&quot;/&gt;&lt;wsp:rsid wsp:val=&quot;006D7101&quot;/&gt;&lt;wsp:rsid wsp:val=&quot;006D74BA&quot;/&gt;&lt;wsp:rsid wsp:val=&quot;006E16F3&quot;/&gt;&lt;wsp:rsid wsp:val=&quot;006E257E&quot;/&gt;&lt;wsp:rsid wsp:val=&quot;006E2A54&quot;/&gt;&lt;wsp:rsid wsp:val=&quot;006E4137&quot;/&gt;&lt;wsp:rsid wsp:val=&quot;006E4D0F&quot;/&gt;&lt;wsp:rsid wsp:val=&quot;006E52EC&quot;/&gt;&lt;wsp:rsid wsp:val=&quot;006E571D&quot;/&gt;&lt;wsp:rsid wsp:val=&quot;006E6456&quot;/&gt;&lt;wsp:rsid wsp:val=&quot;006E6B24&quot;/&gt;&lt;wsp:rsid wsp:val=&quot;006F1ECC&quot;/&gt;&lt;wsp:rsid wsp:val=&quot;006F3C47&quot;/&gt;&lt;wsp:rsid wsp:val=&quot;006F4096&quot;/&gt;&lt;wsp:rsid wsp:val=&quot;006F47C2&quot;/&gt;&lt;wsp:rsid wsp:val=&quot;006F57B8&quot;/&gt;&lt;wsp:rsid wsp:val=&quot;00701DA3&quot;/&gt;&lt;wsp:rsid wsp:val=&quot;00701DE4&quot;/&gt;&lt;wsp:rsid wsp:val=&quot;00701EC5&quot;/&gt;&lt;wsp:rsid wsp:val=&quot;00703E39&quot;/&gt;&lt;wsp:rsid wsp:val=&quot;00703F1D&quot;/&gt;&lt;wsp:rsid wsp:val=&quot;00704025&quot;/&gt;&lt;wsp:rsid wsp:val=&quot;007046BA&quot;/&gt;&lt;wsp:rsid wsp:val=&quot;0070470F&quot;/&gt;&lt;wsp:rsid wsp:val=&quot;007058F7&quot;/&gt;&lt;wsp:rsid wsp:val=&quot;00705A9E&quot;/&gt;&lt;wsp:rsid wsp:val=&quot;00710070&quot;/&gt;&lt;wsp:rsid wsp:val=&quot;00711065&quot;/&gt;&lt;wsp:rsid wsp:val=&quot;00711934&quot;/&gt;&lt;wsp:rsid wsp:val=&quot;00711F4A&quot;/&gt;&lt;wsp:rsid wsp:val=&quot;0071279B&quot;/&gt;&lt;wsp:rsid wsp:val=&quot;00712B9A&quot;/&gt;&lt;wsp:rsid wsp:val=&quot;00712DA4&quot;/&gt;&lt;wsp:rsid wsp:val=&quot;00713571&quot;/&gt;&lt;wsp:rsid wsp:val=&quot;00715972&quot;/&gt;&lt;wsp:rsid wsp:val=&quot;007179BE&quot;/&gt;&lt;wsp:rsid wsp:val=&quot;0072075C&quot;/&gt;&lt;wsp:rsid wsp:val=&quot;00720CEF&quot;/&gt;&lt;wsp:rsid wsp:val=&quot;00722529&quot;/&gt;&lt;wsp:rsid wsp:val=&quot;00722A5D&quot;/&gt;&lt;wsp:rsid wsp:val=&quot;00723EF2&quot;/&gt;&lt;wsp:rsid wsp:val=&quot;007261AC&quot;/&gt;&lt;wsp:rsid wsp:val=&quot;007313E3&quot;/&gt;&lt;wsp:rsid wsp:val=&quot;0073184D&quot;/&gt;&lt;wsp:rsid wsp:val=&quot;007341B2&quot;/&gt;&lt;wsp:rsid wsp:val=&quot;00734C2F&quot;/&gt;&lt;wsp:rsid wsp:val=&quot;00735675&quot;/&gt;&lt;wsp:rsid wsp:val=&quot;00735F30&quot;/&gt;&lt;wsp:rsid wsp:val=&quot;00735F35&quot;/&gt;&lt;wsp:rsid wsp:val=&quot;007373BA&quot;/&gt;&lt;wsp:rsid wsp:val=&quot;007375C7&quot;/&gt;&lt;wsp:rsid wsp:val=&quot;00740638&quot;/&gt;&lt;wsp:rsid wsp:val=&quot;00741B51&quot;/&gt;&lt;wsp:rsid wsp:val=&quot;0074365B&quot;/&gt;&lt;wsp:rsid wsp:val=&quot;00743C86&quot;/&gt;&lt;wsp:rsid wsp:val=&quot;00744E9B&quot;/&gt;&lt;wsp:rsid wsp:val=&quot;0074508D&quot;/&gt;&lt;wsp:rsid wsp:val=&quot;00745359&quot;/&gt;&lt;wsp:rsid wsp:val=&quot;007500F3&quot;/&gt;&lt;wsp:rsid wsp:val=&quot;00750E66&quot;/&gt;&lt;wsp:rsid wsp:val=&quot;00752205&quot;/&gt;&lt;wsp:rsid wsp:val=&quot;00752301&quot;/&gt;&lt;wsp:rsid wsp:val=&quot;007524ED&quot;/&gt;&lt;wsp:rsid wsp:val=&quot;00753539&quot;/&gt;&lt;wsp:rsid wsp:val=&quot;007539C0&quot;/&gt;&lt;wsp:rsid wsp:val=&quot;0075453C&quot;/&gt;&lt;wsp:rsid wsp:val=&quot;007548F5&quot;/&gt;&lt;wsp:rsid wsp:val=&quot;0075570C&quot;/&gt;&lt;wsp:rsid wsp:val=&quot;0075641A&quot;/&gt;&lt;wsp:rsid wsp:val=&quot;00756577&quot;/&gt;&lt;wsp:rsid wsp:val=&quot;00760FCD&quot;/&gt;&lt;wsp:rsid wsp:val=&quot;00761586&quot;/&gt;&lt;wsp:rsid wsp:val=&quot;00761C55&quot;/&gt;&lt;wsp:rsid wsp:val=&quot;00762222&quot;/&gt;&lt;wsp:rsid wsp:val=&quot;0076264F&quot;/&gt;&lt;wsp:rsid wsp:val=&quot;007627C5&quot;/&gt;&lt;wsp:rsid wsp:val=&quot;00762FBD&quot;/&gt;&lt;wsp:rsid wsp:val=&quot;007638DE&quot;/&gt;&lt;wsp:rsid wsp:val=&quot;00763CC1&quot;/&gt;&lt;wsp:rsid wsp:val=&quot;00764E79&quot;/&gt;&lt;wsp:rsid wsp:val=&quot;007650D8&quot;/&gt;&lt;wsp:rsid wsp:val=&quot;00765818&quot;/&gt;&lt;wsp:rsid wsp:val=&quot;00770260&quot;/&gt;&lt;wsp:rsid wsp:val=&quot;00770277&quot;/&gt;&lt;wsp:rsid wsp:val=&quot;007722B1&quot;/&gt;&lt;wsp:rsid wsp:val=&quot;00776E13&quot;/&gt;&lt;wsp:rsid wsp:val=&quot;00776F18&quot;/&gt;&lt;wsp:rsid wsp:val=&quot;007816D7&quot;/&gt;&lt;wsp:rsid wsp:val=&quot;00781A1A&quot;/&gt;&lt;wsp:rsid wsp:val=&quot;00782657&quot;/&gt;&lt;wsp:rsid wsp:val=&quot;007834CF&quot;/&gt;&lt;wsp:rsid wsp:val=&quot;007841BA&quot;/&gt;&lt;wsp:rsid wsp:val=&quot;007864E3&quot;/&gt;&lt;wsp:rsid wsp:val=&quot;0078769E&quot;/&gt;&lt;wsp:rsid wsp:val=&quot;00787AB9&quot;/&gt;&lt;wsp:rsid wsp:val=&quot;00787F3F&quot;/&gt;&lt;wsp:rsid wsp:val=&quot;0079003C&quot;/&gt;&lt;wsp:rsid wsp:val=&quot;00792983&quot;/&gt;&lt;wsp:rsid wsp:val=&quot;00792DB8&quot;/&gt;&lt;wsp:rsid wsp:val=&quot;00793195&quot;/&gt;&lt;wsp:rsid wsp:val=&quot;007951CF&quot;/&gt;&lt;wsp:rsid wsp:val=&quot;00797B0F&quot;/&gt;&lt;wsp:rsid wsp:val=&quot;007A0087&quot;/&gt;&lt;wsp:rsid wsp:val=&quot;007A008F&quot;/&gt;&lt;wsp:rsid wsp:val=&quot;007A07E9&quot;/&gt;&lt;wsp:rsid wsp:val=&quot;007A3955&quot;/&gt;&lt;wsp:rsid wsp:val=&quot;007A3DC7&quot;/&gt;&lt;wsp:rsid wsp:val=&quot;007A3FDD&quot;/&gt;&lt;wsp:rsid wsp:val=&quot;007A5249&quot;/&gt;&lt;wsp:rsid wsp:val=&quot;007A5633&quot;/&gt;&lt;wsp:rsid wsp:val=&quot;007A70A6&quot;/&gt;&lt;wsp:rsid wsp:val=&quot;007B074A&quot;/&gt;&lt;wsp:rsid wsp:val=&quot;007B23D0&quot;/&gt;&lt;wsp:rsid wsp:val=&quot;007B2442&quot;/&gt;&lt;wsp:rsid wsp:val=&quot;007B2C14&quot;/&gt;&lt;wsp:rsid wsp:val=&quot;007B3CAD&quot;/&gt;&lt;wsp:rsid wsp:val=&quot;007B6A21&quot;/&gt;&lt;wsp:rsid wsp:val=&quot;007C01BC&quot;/&gt;&lt;wsp:rsid wsp:val=&quot;007C06A3&quot;/&gt;&lt;wsp:rsid wsp:val=&quot;007C421B&quot;/&gt;&lt;wsp:rsid wsp:val=&quot;007C50D0&quot;/&gt;&lt;wsp:rsid wsp:val=&quot;007C577F&quot;/&gt;&lt;wsp:rsid wsp:val=&quot;007C6983&quot;/&gt;&lt;wsp:rsid wsp:val=&quot;007C7A98&quot;/&gt;&lt;wsp:rsid wsp:val=&quot;007C7C8A&quot;/&gt;&lt;wsp:rsid wsp:val=&quot;007D1396&quot;/&gt;&lt;wsp:rsid wsp:val=&quot;007D1BBD&quot;/&gt;&lt;wsp:rsid wsp:val=&quot;007D363D&quot;/&gt;&lt;wsp:rsid wsp:val=&quot;007D3706&quot;/&gt;&lt;wsp:rsid wsp:val=&quot;007D3804&quot;/&gt;&lt;wsp:rsid wsp:val=&quot;007D55D6&quot;/&gt;&lt;wsp:rsid wsp:val=&quot;007D5AC8&quot;/&gt;&lt;wsp:rsid wsp:val=&quot;007E135F&quot;/&gt;&lt;wsp:rsid wsp:val=&quot;007E179F&quot;/&gt;&lt;wsp:rsid wsp:val=&quot;007E193D&quot;/&gt;&lt;wsp:rsid wsp:val=&quot;007E2932&quot;/&gt;&lt;wsp:rsid wsp:val=&quot;007E2E3D&quot;/&gt;&lt;wsp:rsid wsp:val=&quot;007E315B&quot;/&gt;&lt;wsp:rsid wsp:val=&quot;007E3A99&quot;/&gt;&lt;wsp:rsid wsp:val=&quot;007E41DE&quot;/&gt;&lt;wsp:rsid wsp:val=&quot;007E4780&quot;/&gt;&lt;wsp:rsid wsp:val=&quot;007E5DA6&quot;/&gt;&lt;wsp:rsid wsp:val=&quot;007E5FE9&quot;/&gt;&lt;wsp:rsid wsp:val=&quot;007E7659&quot;/&gt;&lt;wsp:rsid wsp:val=&quot;007E7CA0&quot;/&gt;&lt;wsp:rsid wsp:val=&quot;007F0604&quot;/&gt;&lt;wsp:rsid wsp:val=&quot;007F0975&quot;/&gt;&lt;wsp:rsid wsp:val=&quot;007F1532&quot;/&gt;&lt;wsp:rsid wsp:val=&quot;007F2597&quot;/&gt;&lt;wsp:rsid wsp:val=&quot;007F29F8&quot;/&gt;&lt;wsp:rsid wsp:val=&quot;007F2A57&quot;/&gt;&lt;wsp:rsid wsp:val=&quot;007F41CD&quot;/&gt;&lt;wsp:rsid wsp:val=&quot;007F43B2&quot;/&gt;&lt;wsp:rsid wsp:val=&quot;007F4653&quot;/&gt;&lt;wsp:rsid wsp:val=&quot;007F4A78&quot;/&gt;&lt;wsp:rsid wsp:val=&quot;007F5653&quot;/&gt;&lt;wsp:rsid wsp:val=&quot;007F5D07&quot;/&gt;&lt;wsp:rsid wsp:val=&quot;007F794E&quot;/&gt;&lt;wsp:rsid wsp:val=&quot;007F7EF3&quot;/&gt;&lt;wsp:rsid wsp:val=&quot;00802414&quot;/&gt;&lt;wsp:rsid wsp:val=&quot;00802955&quot;/&gt;&lt;wsp:rsid wsp:val=&quot;008037CA&quot;/&gt;&lt;wsp:rsid wsp:val=&quot;008040EA&quot;/&gt;&lt;wsp:rsid wsp:val=&quot;00804B7E&quot;/&gt;&lt;wsp:rsid wsp:val=&quot;008067EC&quot;/&gt;&lt;wsp:rsid wsp:val=&quot;0081138B&quot;/&gt;&lt;wsp:rsid wsp:val=&quot;00811D39&quot;/&gt;&lt;wsp:rsid wsp:val=&quot;00812425&quot;/&gt;&lt;wsp:rsid wsp:val=&quot;00812EC1&quot;/&gt;&lt;wsp:rsid wsp:val=&quot;008134BF&quot;/&gt;&lt;wsp:rsid wsp:val=&quot;0081524D&quot;/&gt;&lt;wsp:rsid wsp:val=&quot;0081621E&quot;/&gt;&lt;wsp:rsid wsp:val=&quot;008163DF&quot;/&gt;&lt;wsp:rsid wsp:val=&quot;008164BC&quot;/&gt;&lt;wsp:rsid wsp:val=&quot;00816687&quot;/&gt;&lt;wsp:rsid wsp:val=&quot;00820E2C&quot;/&gt;&lt;wsp:rsid wsp:val=&quot;008215A7&quot;/&gt;&lt;wsp:rsid wsp:val=&quot;00821992&quot;/&gt;&lt;wsp:rsid wsp:val=&quot;00823E24&quot;/&gt;&lt;wsp:rsid wsp:val=&quot;0082420B&quot;/&gt;&lt;wsp:rsid wsp:val=&quot;00824472&quot;/&gt;&lt;wsp:rsid wsp:val=&quot;00826A42&quot;/&gt;&lt;wsp:rsid wsp:val=&quot;00827818&quot;/&gt;&lt;wsp:rsid wsp:val=&quot;00827DC8&quot;/&gt;&lt;wsp:rsid wsp:val=&quot;0083054C&quot;/&gt;&lt;wsp:rsid wsp:val=&quot;008307A9&quot;/&gt;&lt;wsp:rsid wsp:val=&quot;00832478&quot;/&gt;&lt;wsp:rsid wsp:val=&quot;008339D0&quot;/&gt;&lt;wsp:rsid wsp:val=&quot;008347A4&quot;/&gt;&lt;wsp:rsid wsp:val=&quot;0083594E&quot;/&gt;&lt;wsp:rsid wsp:val=&quot;00837A06&quot;/&gt;&lt;wsp:rsid wsp:val=&quot;00837E1E&quot;/&gt;&lt;wsp:rsid wsp:val=&quot;00837F8A&quot;/&gt;&lt;wsp:rsid wsp:val=&quot;008400E7&quot;/&gt;&lt;wsp:rsid wsp:val=&quot;0084020F&quot;/&gt;&lt;wsp:rsid wsp:val=&quot;008411F1&quot;/&gt;&lt;wsp:rsid wsp:val=&quot;0084228A&quot;/&gt;&lt;wsp:rsid wsp:val=&quot;00842454&quot;/&gt;&lt;wsp:rsid wsp:val=&quot;00843540&quot;/&gt;&lt;wsp:rsid wsp:val=&quot;00843621&quot;/&gt;&lt;wsp:rsid wsp:val=&quot;0084375F&quot;/&gt;&lt;wsp:rsid wsp:val=&quot;00843C17&quot;/&gt;&lt;wsp:rsid wsp:val=&quot;008453A2&quot;/&gt;&lt;wsp:rsid wsp:val=&quot;0084649E&quot;/&gt;&lt;wsp:rsid wsp:val=&quot;0084705B&quot;/&gt;&lt;wsp:rsid wsp:val=&quot;00847251&quot;/&gt;&lt;wsp:rsid wsp:val=&quot;00852DDF&quot;/&gt;&lt;wsp:rsid wsp:val=&quot;0085343A&quot;/&gt;&lt;wsp:rsid wsp:val=&quot;00854DAF&quot;/&gt;&lt;wsp:rsid wsp:val=&quot;0085590D&quot;/&gt;&lt;wsp:rsid wsp:val=&quot;00855DA0&quot;/&gt;&lt;wsp:rsid wsp:val=&quot;0085659C&quot;/&gt;&lt;wsp:rsid wsp:val=&quot;0086054F&quot;/&gt;&lt;wsp:rsid wsp:val=&quot;008626B2&quot;/&gt;&lt;wsp:rsid wsp:val=&quot;00862C88&quot;/&gt;&lt;wsp:rsid wsp:val=&quot;00864DD9&quot;/&gt;&lt;wsp:rsid wsp:val=&quot;008666FC&quot;/&gt;&lt;wsp:rsid wsp:val=&quot;00867FAA&quot;/&gt;&lt;wsp:rsid wsp:val=&quot;0087059B&quot;/&gt;&lt;wsp:rsid wsp:val=&quot;00871D39&quot;/&gt;&lt;wsp:rsid wsp:val=&quot;00873CFB&quot;/&gt;&lt;wsp:rsid wsp:val=&quot;008751A8&quot;/&gt;&lt;wsp:rsid wsp:val=&quot;00876134&quot;/&gt;&lt;wsp:rsid wsp:val=&quot;00876FD0&quot;/&gt;&lt;wsp:rsid wsp:val=&quot;0087703B&quot;/&gt;&lt;wsp:rsid wsp:val=&quot;0087712B&quot;/&gt;&lt;wsp:rsid wsp:val=&quot;00877146&quot;/&gt;&lt;wsp:rsid wsp:val=&quot;0088141E&quot;/&gt;&lt;wsp:rsid wsp:val=&quot;008820F2&quot;/&gt;&lt;wsp:rsid wsp:val=&quot;00883429&quot;/&gt;&lt;wsp:rsid wsp:val=&quot;00885960&quot;/&gt;&lt;wsp:rsid wsp:val=&quot;00885E77&quot;/&gt;&lt;wsp:rsid wsp:val=&quot;008871A9&quot;/&gt;&lt;wsp:rsid wsp:val=&quot;008902DF&quot;/&gt;&lt;wsp:rsid wsp:val=&quot;008945C6&quot;/&gt;&lt;wsp:rsid wsp:val=&quot;00895EE2&quot;/&gt;&lt;wsp:rsid wsp:val=&quot;008978CE&quot;/&gt;&lt;wsp:rsid wsp:val=&quot;008A333B&quot;/&gt;&lt;wsp:rsid wsp:val=&quot;008A337F&quot;/&gt;&lt;wsp:rsid wsp:val=&quot;008A3505&quot;/&gt;&lt;wsp:rsid wsp:val=&quot;008A74EA&quot;/&gt;&lt;wsp:rsid wsp:val=&quot;008A7FC6&quot;/&gt;&lt;wsp:rsid wsp:val=&quot;008B146C&quot;/&gt;&lt;wsp:rsid wsp:val=&quot;008B3924&quot;/&gt;&lt;wsp:rsid wsp:val=&quot;008B470F&quot;/&gt;&lt;wsp:rsid wsp:val=&quot;008B472F&quot;/&gt;&lt;wsp:rsid wsp:val=&quot;008B515A&quot;/&gt;&lt;wsp:rsid wsp:val=&quot;008B5312&quot;/&gt;&lt;wsp:rsid wsp:val=&quot;008B55EB&quot;/&gt;&lt;wsp:rsid wsp:val=&quot;008B6868&quot;/&gt;&lt;wsp:rsid wsp:val=&quot;008B7421&quot;/&gt;&lt;wsp:rsid wsp:val=&quot;008C010B&quot;/&gt;&lt;wsp:rsid wsp:val=&quot;008C423C&quot;/&gt;&lt;wsp:rsid wsp:val=&quot;008C42B4&quot;/&gt;&lt;wsp:rsid wsp:val=&quot;008C77FE&quot;/&gt;&lt;wsp:rsid wsp:val=&quot;008D32D3&quot;/&gt;&lt;wsp:rsid wsp:val=&quot;008D33A0&quot;/&gt;&lt;wsp:rsid wsp:val=&quot;008D343C&quot;/&gt;&lt;wsp:rsid wsp:val=&quot;008D3730&quot;/&gt;&lt;wsp:rsid wsp:val=&quot;008D41E2&quot;/&gt;&lt;wsp:rsid wsp:val=&quot;008D42B8&quot;/&gt;&lt;wsp:rsid wsp:val=&quot;008D557C&quot;/&gt;&lt;wsp:rsid wsp:val=&quot;008D7875&quot;/&gt;&lt;wsp:rsid wsp:val=&quot;008E425E&quot;/&gt;&lt;wsp:rsid wsp:val=&quot;008E4AAD&quot;/&gt;&lt;wsp:rsid wsp:val=&quot;008E5442&quot;/&gt;&lt;wsp:rsid wsp:val=&quot;008E67FF&quot;/&gt;&lt;wsp:rsid wsp:val=&quot;008E6CE4&quot;/&gt;&lt;wsp:rsid wsp:val=&quot;008E7537&quot;/&gt;&lt;wsp:rsid wsp:val=&quot;008F0536&quot;/&gt;&lt;wsp:rsid wsp:val=&quot;008F0DFB&quot;/&gt;&lt;wsp:rsid wsp:val=&quot;008F2E8D&quot;/&gt;&lt;wsp:rsid wsp:val=&quot;008F3649&quot;/&gt;&lt;wsp:rsid wsp:val=&quot;00900C63&quot;/&gt;&lt;wsp:rsid wsp:val=&quot;0090143C&quot;/&gt;&lt;wsp:rsid wsp:val=&quot;009015D7&quot;/&gt;&lt;wsp:rsid wsp:val=&quot;00901F3B&quot;/&gt;&lt;wsp:rsid wsp:val=&quot;009060FE&quot;/&gt;&lt;wsp:rsid wsp:val=&quot;009066B0&quot;/&gt;&lt;wsp:rsid wsp:val=&quot;00907C95&quot;/&gt;&lt;wsp:rsid wsp:val=&quot;00910C12&quot;/&gt;&lt;wsp:rsid wsp:val=&quot;00911817&quot;/&gt;&lt;wsp:rsid wsp:val=&quot;0091202F&quot;/&gt;&lt;wsp:rsid wsp:val=&quot;0091297F&quot;/&gt;&lt;wsp:rsid wsp:val=&quot;0091383C&quot;/&gt;&lt;wsp:rsid wsp:val=&quot;00914439&quot;/&gt;&lt;wsp:rsid wsp:val=&quot;00915EF4&quot;/&gt;&lt;wsp:rsid wsp:val=&quot;00915FC9&quot;/&gt;&lt;wsp:rsid wsp:val=&quot;009161E6&quot;/&gt;&lt;wsp:rsid wsp:val=&quot;009170B9&quot;/&gt;&lt;wsp:rsid wsp:val=&quot;00917363&quot;/&gt;&lt;wsp:rsid wsp:val=&quot;00920423&quot;/&gt;&lt;wsp:rsid wsp:val=&quot;009215B9&quot;/&gt;&lt;wsp:rsid wsp:val=&quot;009220A3&quot;/&gt;&lt;wsp:rsid wsp:val=&quot;00923898&quot;/&gt;&lt;wsp:rsid wsp:val=&quot;00923AC4&quot;/&gt;&lt;wsp:rsid wsp:val=&quot;0092493D&quot;/&gt;&lt;wsp:rsid wsp:val=&quot;00925D3A&quot;/&gt;&lt;wsp:rsid wsp:val=&quot;0092630A&quot;/&gt;&lt;wsp:rsid wsp:val=&quot;00927642&quot;/&gt;&lt;wsp:rsid wsp:val=&quot;00930C64&quot;/&gt;&lt;wsp:rsid wsp:val=&quot;00931014&quot;/&gt;&lt;wsp:rsid wsp:val=&quot;0093279E&quot;/&gt;&lt;wsp:rsid wsp:val=&quot;00935E33&quot;/&gt;&lt;wsp:rsid wsp:val=&quot;00935E8D&quot;/&gt;&lt;wsp:rsid wsp:val=&quot;00940CE8&quot;/&gt;&lt;wsp:rsid wsp:val=&quot;009428FD&quot;/&gt;&lt;wsp:rsid wsp:val=&quot;00943EC8&quot;/&gt;&lt;wsp:rsid wsp:val=&quot;00944413&quot;/&gt;&lt;wsp:rsid wsp:val=&quot;00946648&quot;/&gt;&lt;wsp:rsid wsp:val=&quot;009467F4&quot;/&gt;&lt;wsp:rsid wsp:val=&quot;00946898&quot;/&gt;&lt;wsp:rsid wsp:val=&quot;00947740&quot;/&gt;&lt;wsp:rsid wsp:val=&quot;00947C6F&quot;/&gt;&lt;wsp:rsid wsp:val=&quot;00951809&quot;/&gt;&lt;wsp:rsid wsp:val=&quot;009522DF&quot;/&gt;&lt;wsp:rsid wsp:val=&quot;00953461&quot;/&gt;&lt;wsp:rsid wsp:val=&quot;00953B79&quot;/&gt;&lt;wsp:rsid wsp:val=&quot;00954412&quot;/&gt;&lt;wsp:rsid wsp:val=&quot;009549A3&quot;/&gt;&lt;wsp:rsid wsp:val=&quot;0095540E&quot;/&gt;&lt;wsp:rsid wsp:val=&quot;009564A0&quot;/&gt;&lt;wsp:rsid wsp:val=&quot;00957206&quot;/&gt;&lt;wsp:rsid wsp:val=&quot;00961524&quot;/&gt;&lt;wsp:rsid wsp:val=&quot;0096230C&quot;/&gt;&lt;wsp:rsid wsp:val=&quot;0096277D&quot;/&gt;&lt;wsp:rsid wsp:val=&quot;00962BC2&quot;/&gt;&lt;wsp:rsid wsp:val=&quot;0096521E&quot;/&gt;&lt;wsp:rsid wsp:val=&quot;009663AA&quot;/&gt;&lt;wsp:rsid wsp:val=&quot;00967B0A&quot;/&gt;&lt;wsp:rsid wsp:val=&quot;00973569&quot;/&gt;&lt;wsp:rsid wsp:val=&quot;00973E2D&quot;/&gt;&lt;wsp:rsid wsp:val=&quot;0097672B&quot;/&gt;&lt;wsp:rsid wsp:val=&quot;009779C0&quot;/&gt;&lt;wsp:rsid wsp:val=&quot;00980631&quot;/&gt;&lt;wsp:rsid wsp:val=&quot;009817F0&quot;/&gt;&lt;wsp:rsid wsp:val=&quot;00981C62&quot;/&gt;&lt;wsp:rsid wsp:val=&quot;00984014&quot;/&gt;&lt;wsp:rsid wsp:val=&quot;00987C04&quot;/&gt;&lt;wsp:rsid wsp:val=&quot;00990895&quot;/&gt;&lt;wsp:rsid wsp:val=&quot;00990E74&quot;/&gt;&lt;wsp:rsid wsp:val=&quot;009922C4&quot;/&gt;&lt;wsp:rsid wsp:val=&quot;00992EA5&quot;/&gt;&lt;wsp:rsid wsp:val=&quot;00993865&quot;/&gt;&lt;wsp:rsid wsp:val=&quot;00993BBB&quot;/&gt;&lt;wsp:rsid wsp:val=&quot;0099598B&quot;/&gt;&lt;wsp:rsid wsp:val=&quot;009A07BB&quot;/&gt;&lt;wsp:rsid wsp:val=&quot;009A10A2&quot;/&gt;&lt;wsp:rsid wsp:val=&quot;009A19E4&quot;/&gt;&lt;wsp:rsid wsp:val=&quot;009A352D&quot;/&gt;&lt;wsp:rsid wsp:val=&quot;009A4437&quot;/&gt;&lt;wsp:rsid wsp:val=&quot;009A4569&quot;/&gt;&lt;wsp:rsid wsp:val=&quot;009A46F6&quot;/&gt;&lt;wsp:rsid wsp:val=&quot;009A4783&quot;/&gt;&lt;wsp:rsid wsp:val=&quot;009B0418&quot;/&gt;&lt;wsp:rsid wsp:val=&quot;009B4347&quot;/&gt;&lt;wsp:rsid wsp:val=&quot;009B45B2&quot;/&gt;&lt;wsp:rsid wsp:val=&quot;009B4E76&quot;/&gt;&lt;wsp:rsid wsp:val=&quot;009B6346&quot;/&gt;&lt;wsp:rsid wsp:val=&quot;009B6A7C&quot;/&gt;&lt;wsp:rsid wsp:val=&quot;009B7269&quot;/&gt;&lt;wsp:rsid wsp:val=&quot;009C1E69&quot;/&gt;&lt;wsp:rsid wsp:val=&quot;009C2F52&quot;/&gt;&lt;wsp:rsid wsp:val=&quot;009C3216&quot;/&gt;&lt;wsp:rsid wsp:val=&quot;009C32EA&quot;/&gt;&lt;wsp:rsid wsp:val=&quot;009C34EB&quot;/&gt;&lt;wsp:rsid wsp:val=&quot;009C4C29&quot;/&gt;&lt;wsp:rsid wsp:val=&quot;009C4EDB&quot;/&gt;&lt;wsp:rsid wsp:val=&quot;009C6FD6&quot;/&gt;&lt;wsp:rsid wsp:val=&quot;009C75C5&quot;/&gt;&lt;wsp:rsid wsp:val=&quot;009D0B60&quot;/&gt;&lt;wsp:rsid wsp:val=&quot;009D0DFD&quot;/&gt;&lt;wsp:rsid wsp:val=&quot;009D155C&quot;/&gt;&lt;wsp:rsid wsp:val=&quot;009D1BD8&quot;/&gt;&lt;wsp:rsid wsp:val=&quot;009D1EDB&quot;/&gt;&lt;wsp:rsid wsp:val=&quot;009D4243&quot;/&gt;&lt;wsp:rsid wsp:val=&quot;009E0552&quot;/&gt;&lt;wsp:rsid wsp:val=&quot;009E1054&quot;/&gt;&lt;wsp:rsid wsp:val=&quot;009E1186&quot;/&gt;&lt;wsp:rsid wsp:val=&quot;009E1B95&quot;/&gt;&lt;wsp:rsid wsp:val=&quot;009E2AB1&quot;/&gt;&lt;wsp:rsid wsp:val=&quot;009E2D41&quot;/&gt;&lt;wsp:rsid wsp:val=&quot;009E2E33&quot;/&gt;&lt;wsp:rsid wsp:val=&quot;009E3E21&quot;/&gt;&lt;wsp:rsid wsp:val=&quot;009E5C83&quot;/&gt;&lt;wsp:rsid wsp:val=&quot;009E5FF9&quot;/&gt;&lt;wsp:rsid wsp:val=&quot;009E685C&quot;/&gt;&lt;wsp:rsid wsp:val=&quot;009E7B70&quot;/&gt;&lt;wsp:rsid wsp:val=&quot;009E7BDA&quot;/&gt;&lt;wsp:rsid wsp:val=&quot;009F031A&quot;/&gt;&lt;wsp:rsid wsp:val=&quot;009F0BE9&quot;/&gt;&lt;wsp:rsid wsp:val=&quot;009F17BB&quot;/&gt;&lt;wsp:rsid wsp:val=&quot;009F193C&quot;/&gt;&lt;wsp:rsid wsp:val=&quot;009F2725&quot;/&gt;&lt;wsp:rsid wsp:val=&quot;009F7116&quot;/&gt;&lt;wsp:rsid wsp:val=&quot;00A00A24&quot;/&gt;&lt;wsp:rsid wsp:val=&quot;00A02148&quot;/&gt;&lt;wsp:rsid wsp:val=&quot;00A02D87&quot;/&gt;&lt;wsp:rsid wsp:val=&quot;00A038B1&quot;/&gt;&lt;wsp:rsid wsp:val=&quot;00A056DD&quot;/&gt;&lt;wsp:rsid wsp:val=&quot;00A070B4&quot;/&gt;&lt;wsp:rsid wsp:val=&quot;00A11316&quot;/&gt;&lt;wsp:rsid wsp:val=&quot;00A11C78&quot;/&gt;&lt;wsp:rsid wsp:val=&quot;00A11C96&quot;/&gt;&lt;wsp:rsid wsp:val=&quot;00A120D3&quot;/&gt;&lt;wsp:rsid wsp:val=&quot;00A129D2&quot;/&gt;&lt;wsp:rsid wsp:val=&quot;00A13B45&quot;/&gt;&lt;wsp:rsid wsp:val=&quot;00A1481D&quot;/&gt;&lt;wsp:rsid wsp:val=&quot;00A15378&quot;/&gt;&lt;wsp:rsid wsp:val=&quot;00A163C3&quot;/&gt;&lt;wsp:rsid wsp:val=&quot;00A209AA&quot;/&gt;&lt;wsp:rsid wsp:val=&quot;00A223BA&quot;/&gt;&lt;wsp:rsid wsp:val=&quot;00A22509&quot;/&gt;&lt;wsp:rsid wsp:val=&quot;00A23698&quot;/&gt;&lt;wsp:rsid wsp:val=&quot;00A259D1&quot;/&gt;&lt;wsp:rsid wsp:val=&quot;00A25C3A&quot;/&gt;&lt;wsp:rsid wsp:val=&quot;00A27EDA&quot;/&gt;&lt;wsp:rsid wsp:val=&quot;00A305CD&quot;/&gt;&lt;wsp:rsid wsp:val=&quot;00A33E4B&quot;/&gt;&lt;wsp:rsid wsp:val=&quot;00A360B9&quot;/&gt;&lt;wsp:rsid wsp:val=&quot;00A361D6&quot;/&gt;&lt;wsp:rsid wsp:val=&quot;00A3730A&quot;/&gt;&lt;wsp:rsid wsp:val=&quot;00A405A8&quot;/&gt;&lt;wsp:rsid wsp:val=&quot;00A40A4D&quot;/&gt;&lt;wsp:rsid wsp:val=&quot;00A416F8&quot;/&gt;&lt;wsp:rsid wsp:val=&quot;00A41FF9&quot;/&gt;&lt;wsp:rsid wsp:val=&quot;00A44C36&quot;/&gt;&lt;wsp:rsid wsp:val=&quot;00A47D15&quot;/&gt;&lt;wsp:rsid wsp:val=&quot;00A51327&quot;/&gt;&lt;wsp:rsid wsp:val=&quot;00A51F1C&quot;/&gt;&lt;wsp:rsid wsp:val=&quot;00A52089&quot;/&gt;&lt;wsp:rsid wsp:val=&quot;00A5234E&quot;/&gt;&lt;wsp:rsid wsp:val=&quot;00A542E0&quot;/&gt;&lt;wsp:rsid wsp:val=&quot;00A5460B&quot;/&gt;&lt;wsp:rsid wsp:val=&quot;00A5466E&quot;/&gt;&lt;wsp:rsid wsp:val=&quot;00A547B1&quot;/&gt;&lt;wsp:rsid wsp:val=&quot;00A55400&quot;/&gt;&lt;wsp:rsid wsp:val=&quot;00A57B1C&quot;/&gt;&lt;wsp:rsid wsp:val=&quot;00A60058&quot;/&gt;&lt;wsp:rsid wsp:val=&quot;00A60186&quot;/&gt;&lt;wsp:rsid wsp:val=&quot;00A603C9&quot;/&gt;&lt;wsp:rsid wsp:val=&quot;00A61E0E&quot;/&gt;&lt;wsp:rsid wsp:val=&quot;00A61E91&quot;/&gt;&lt;wsp:rsid wsp:val=&quot;00A64519&quot;/&gt;&lt;wsp:rsid wsp:val=&quot;00A65518&quot;/&gt;&lt;wsp:rsid wsp:val=&quot;00A65FE9&quot;/&gt;&lt;wsp:rsid wsp:val=&quot;00A70FA9&quot;/&gt;&lt;wsp:rsid wsp:val=&quot;00A70FDC&quot;/&gt;&lt;wsp:rsid wsp:val=&quot;00A72158&quot;/&gt;&lt;wsp:rsid wsp:val=&quot;00A726B2&quot;/&gt;&lt;wsp:rsid wsp:val=&quot;00A74D5B&quot;/&gt;&lt;wsp:rsid wsp:val=&quot;00A81288&quot;/&gt;&lt;wsp:rsid wsp:val=&quot;00A816A9&quot;/&gt;&lt;wsp:rsid wsp:val=&quot;00A820AD&quot;/&gt;&lt;wsp:rsid wsp:val=&quot;00A826D6&quot;/&gt;&lt;wsp:rsid wsp:val=&quot;00A82C07&quot;/&gt;&lt;wsp:rsid wsp:val=&quot;00A84F2E&quot;/&gt;&lt;wsp:rsid wsp:val=&quot;00A871A3&quot;/&gt;&lt;wsp:rsid wsp:val=&quot;00A874EA&quot;/&gt;&lt;wsp:rsid wsp:val=&quot;00A877E9&quot;/&gt;&lt;wsp:rsid wsp:val=&quot;00A904B1&quot;/&gt;&lt;wsp:rsid wsp:val=&quot;00A93400&quot;/&gt;&lt;wsp:rsid wsp:val=&quot;00A941F0&quot;/&gt;&lt;wsp:rsid wsp:val=&quot;00A9480D&quot;/&gt;&lt;wsp:rsid wsp:val=&quot;00A96217&quot;/&gt;&lt;wsp:rsid wsp:val=&quot;00A96F44&quot;/&gt;&lt;wsp:rsid wsp:val=&quot;00A977E0&quot;/&gt;&lt;wsp:rsid wsp:val=&quot;00A97B7B&quot;/&gt;&lt;wsp:rsid wsp:val=&quot;00A97D73&quot;/&gt;&lt;wsp:rsid wsp:val=&quot;00AA3BBD&quot;/&gt;&lt;wsp:rsid wsp:val=&quot;00AA3C93&quot;/&gt;&lt;wsp:rsid wsp:val=&quot;00AA49F5&quot;/&gt;&lt;wsp:rsid wsp:val=&quot;00AA6C81&quot;/&gt;&lt;wsp:rsid wsp:val=&quot;00AB052F&quot;/&gt;&lt;wsp:rsid wsp:val=&quot;00AB0848&quot;/&gt;&lt;wsp:rsid wsp:val=&quot;00AB0A32&quot;/&gt;&lt;wsp:rsid wsp:val=&quot;00AB1748&quot;/&gt;&lt;wsp:rsid wsp:val=&quot;00AB2812&quot;/&gt;&lt;wsp:rsid wsp:val=&quot;00AB44AD&quot;/&gt;&lt;wsp:rsid wsp:val=&quot;00AB4CC3&quot;/&gt;&lt;wsp:rsid wsp:val=&quot;00AC13F1&quot;/&gt;&lt;wsp:rsid wsp:val=&quot;00AC249B&quot;/&gt;&lt;wsp:rsid wsp:val=&quot;00AC2DEE&quot;/&gt;&lt;wsp:rsid wsp:val=&quot;00AC5FED&quot;/&gt;&lt;wsp:rsid wsp:val=&quot;00AC66EF&quot;/&gt;&lt;wsp:rsid wsp:val=&quot;00AD0C95&quot;/&gt;&lt;wsp:rsid wsp:val=&quot;00AD2E34&quot;/&gt;&lt;wsp:rsid wsp:val=&quot;00AD37CD&quot;/&gt;&lt;wsp:rsid wsp:val=&quot;00AD3814&quot;/&gt;&lt;wsp:rsid wsp:val=&quot;00AD3D32&quot;/&gt;&lt;wsp:rsid wsp:val=&quot;00AD4A1C&quot;/&gt;&lt;wsp:rsid wsp:val=&quot;00AD4D09&quot;/&gt;&lt;wsp:rsid wsp:val=&quot;00AD55C3&quot;/&gt;&lt;wsp:rsid wsp:val=&quot;00AD7C40&quot;/&gt;&lt;wsp:rsid wsp:val=&quot;00AE0957&quot;/&gt;&lt;wsp:rsid wsp:val=&quot;00AE10C8&quot;/&gt;&lt;wsp:rsid wsp:val=&quot;00AE74F0&quot;/&gt;&lt;wsp:rsid wsp:val=&quot;00AF084F&quot;/&gt;&lt;wsp:rsid wsp:val=&quot;00AF1AF4&quot;/&gt;&lt;wsp:rsid wsp:val=&quot;00AF48D7&quot;/&gt;&lt;wsp:rsid wsp:val=&quot;00AF4DE6&quot;/&gt;&lt;wsp:rsid wsp:val=&quot;00AF4EBD&quot;/&gt;&lt;wsp:rsid wsp:val=&quot;00AF777C&quot;/&gt;&lt;wsp:rsid wsp:val=&quot;00AF7859&quot;/&gt;&lt;wsp:rsid wsp:val=&quot;00B01E6D&quot;/&gt;&lt;wsp:rsid wsp:val=&quot;00B034BB&quot;/&gt;&lt;wsp:rsid wsp:val=&quot;00B03C91&quot;/&gt;&lt;wsp:rsid wsp:val=&quot;00B05F04&quot;/&gt;&lt;wsp:rsid wsp:val=&quot;00B07109&quot;/&gt;&lt;wsp:rsid wsp:val=&quot;00B07A57&quot;/&gt;&lt;wsp:rsid wsp:val=&quot;00B1108F&quot;/&gt;&lt;wsp:rsid wsp:val=&quot;00B12A44&quot;/&gt;&lt;wsp:rsid wsp:val=&quot;00B13017&quot;/&gt;&lt;wsp:rsid wsp:val=&quot;00B137D8&quot;/&gt;&lt;wsp:rsid wsp:val=&quot;00B15C7C&quot;/&gt;&lt;wsp:rsid wsp:val=&quot;00B161B6&quot;/&gt;&lt;wsp:rsid wsp:val=&quot;00B213ED&quot;/&gt;&lt;wsp:rsid wsp:val=&quot;00B21F05&quot;/&gt;&lt;wsp:rsid wsp:val=&quot;00B26372&quot;/&gt;&lt;wsp:rsid wsp:val=&quot;00B26F06&quot;/&gt;&lt;wsp:rsid wsp:val=&quot;00B30530&quot;/&gt;&lt;wsp:rsid wsp:val=&quot;00B30FAC&quot;/&gt;&lt;wsp:rsid wsp:val=&quot;00B32C9A&quot;/&gt;&lt;wsp:rsid wsp:val=&quot;00B335F8&quot;/&gt;&lt;wsp:rsid wsp:val=&quot;00B33F05&quot;/&gt;&lt;wsp:rsid wsp:val=&quot;00B35578&quot;/&gt;&lt;wsp:rsid wsp:val=&quot;00B36294&quot;/&gt;&lt;wsp:rsid wsp:val=&quot;00B40A12&quot;/&gt;&lt;wsp:rsid wsp:val=&quot;00B40E51&quot;/&gt;&lt;wsp:rsid wsp:val=&quot;00B40E89&quot;/&gt;&lt;wsp:rsid wsp:val=&quot;00B413AD&quot;/&gt;&lt;wsp:rsid wsp:val=&quot;00B4296E&quot;/&gt;&lt;wsp:rsid wsp:val=&quot;00B430AD&quot;/&gt;&lt;wsp:rsid wsp:val=&quot;00B432E0&quot;/&gt;&lt;wsp:rsid wsp:val=&quot;00B4360E&quot;/&gt;&lt;wsp:rsid wsp:val=&quot;00B43C32&quot;/&gt;&lt;wsp:rsid wsp:val=&quot;00B44BA9&quot;/&gt;&lt;wsp:rsid wsp:val=&quot;00B461B8&quot;/&gt;&lt;wsp:rsid wsp:val=&quot;00B4627F&quot;/&gt;&lt;wsp:rsid wsp:val=&quot;00B50DEE&quot;/&gt;&lt;wsp:rsid wsp:val=&quot;00B52FA0&quot;/&gt;&lt;wsp:rsid wsp:val=&quot;00B53490&quot;/&gt;&lt;wsp:rsid wsp:val=&quot;00B53CCE&quot;/&gt;&lt;wsp:rsid wsp:val=&quot;00B54DE0&quot;/&gt;&lt;wsp:rsid wsp:val=&quot;00B6268D&quot;/&gt;&lt;wsp:rsid wsp:val=&quot;00B628FE&quot;/&gt;&lt;wsp:rsid wsp:val=&quot;00B6340E&quot;/&gt;&lt;wsp:rsid wsp:val=&quot;00B6373C&quot;/&gt;&lt;wsp:rsid wsp:val=&quot;00B65AE4&quot;/&gt;&lt;wsp:rsid wsp:val=&quot;00B6671E&quot;/&gt;&lt;wsp:rsid wsp:val=&quot;00B67D5C&quot;/&gt;&lt;wsp:rsid wsp:val=&quot;00B67D78&quot;/&gt;&lt;wsp:rsid wsp:val=&quot;00B7080C&quot;/&gt;&lt;wsp:rsid wsp:val=&quot;00B71613&quot;/&gt;&lt;wsp:rsid wsp:val=&quot;00B71AAE&quot;/&gt;&lt;wsp:rsid wsp:val=&quot;00B7338B&quot;/&gt;&lt;wsp:rsid wsp:val=&quot;00B758C3&quot;/&gt;&lt;wsp:rsid wsp:val=&quot;00B75973&quot;/&gt;&lt;wsp:rsid wsp:val=&quot;00B75BC1&quot;/&gt;&lt;wsp:rsid wsp:val=&quot;00B8138C&quot;/&gt;&lt;wsp:rsid wsp:val=&quot;00B81935&quot;/&gt;&lt;wsp:rsid wsp:val=&quot;00B81959&quot;/&gt;&lt;wsp:rsid wsp:val=&quot;00B82A31&quot;/&gt;&lt;wsp:rsid wsp:val=&quot;00B83B51&quot;/&gt;&lt;wsp:rsid wsp:val=&quot;00B843E8&quot;/&gt;&lt;wsp:rsid wsp:val=&quot;00B84B3D&quot;/&gt;&lt;wsp:rsid wsp:val=&quot;00B852A5&quot;/&gt;&lt;wsp:rsid wsp:val=&quot;00B87F7A&quot;/&gt;&lt;wsp:rsid wsp:val=&quot;00B92C10&quot;/&gt;&lt;wsp:rsid wsp:val=&quot;00B92D68&quot;/&gt;&lt;wsp:rsid wsp:val=&quot;00B9376C&quot;/&gt;&lt;wsp:rsid wsp:val=&quot;00B955DA&quot;/&gt;&lt;wsp:rsid wsp:val=&quot;00B95FE8&quot;/&gt;&lt;wsp:rsid wsp:val=&quot;00B9607D&quot;/&gt;&lt;wsp:rsid wsp:val=&quot;00B96BA9&quot;/&gt;&lt;wsp:rsid wsp:val=&quot;00B96EFB&quot;/&gt;&lt;wsp:rsid wsp:val=&quot;00B97ADC&quot;/&gt;&lt;wsp:rsid wsp:val=&quot;00BA0A96&quot;/&gt;&lt;wsp:rsid wsp:val=&quot;00BA101F&quot;/&gt;&lt;wsp:rsid wsp:val=&quot;00BA1599&quot;/&gt;&lt;wsp:rsid wsp:val=&quot;00BA1ABF&quot;/&gt;&lt;wsp:rsid wsp:val=&quot;00BA24A9&quot;/&gt;&lt;wsp:rsid wsp:val=&quot;00BA372F&quot;/&gt;&lt;wsp:rsid wsp:val=&quot;00BA4A80&quot;/&gt;&lt;wsp:rsid wsp:val=&quot;00BA5264&quot;/&gt;&lt;wsp:rsid wsp:val=&quot;00BA5DC1&quot;/&gt;&lt;wsp:rsid wsp:val=&quot;00BA6493&quot;/&gt;&lt;wsp:rsid wsp:val=&quot;00BA65BC&quot;/&gt;&lt;wsp:rsid wsp:val=&quot;00BA7362&quot;/&gt;&lt;wsp:rsid wsp:val=&quot;00BB0851&quot;/&gt;&lt;wsp:rsid wsp:val=&quot;00BB0B26&quot;/&gt;&lt;wsp:rsid wsp:val=&quot;00BB2400&quot;/&gt;&lt;wsp:rsid wsp:val=&quot;00BB2E75&quot;/&gt;&lt;wsp:rsid wsp:val=&quot;00BB5214&quot;/&gt;&lt;wsp:rsid wsp:val=&quot;00BB7258&quot;/&gt;&lt;wsp:rsid wsp:val=&quot;00BB7DF9&quot;/&gt;&lt;wsp:rsid wsp:val=&quot;00BC0DF0&quot;/&gt;&lt;wsp:rsid wsp:val=&quot;00BC10FA&quot;/&gt;&lt;wsp:rsid wsp:val=&quot;00BC2C29&quot;/&gt;&lt;wsp:rsid wsp:val=&quot;00BC4915&quot;/&gt;&lt;wsp:rsid wsp:val=&quot;00BC494D&quot;/&gt;&lt;wsp:rsid wsp:val=&quot;00BC4B63&quot;/&gt;&lt;wsp:rsid wsp:val=&quot;00BC5A30&quot;/&gt;&lt;wsp:rsid wsp:val=&quot;00BC6AF3&quot;/&gt;&lt;wsp:rsid wsp:val=&quot;00BC754E&quot;/&gt;&lt;wsp:rsid wsp:val=&quot;00BD0A89&quot;/&gt;&lt;wsp:rsid wsp:val=&quot;00BD1C22&quot;/&gt;&lt;wsp:rsid wsp:val=&quot;00BD2E64&quot;/&gt;&lt;wsp:rsid wsp:val=&quot;00BD3B92&quot;/&gt;&lt;wsp:rsid wsp:val=&quot;00BD5000&quot;/&gt;&lt;wsp:rsid wsp:val=&quot;00BD6718&quot;/&gt;&lt;wsp:rsid wsp:val=&quot;00BD73D0&quot;/&gt;&lt;wsp:rsid wsp:val=&quot;00BE024A&quot;/&gt;&lt;wsp:rsid wsp:val=&quot;00BE0937&quot;/&gt;&lt;wsp:rsid wsp:val=&quot;00BE0FF2&quot;/&gt;&lt;wsp:rsid wsp:val=&quot;00BE24BE&quot;/&gt;&lt;wsp:rsid wsp:val=&quot;00BE2BD3&quot;/&gt;&lt;wsp:rsid wsp:val=&quot;00BE561C&quot;/&gt;&lt;wsp:rsid wsp:val=&quot;00BE6CAE&quot;/&gt;&lt;wsp:rsid wsp:val=&quot;00BF1002&quot;/&gt;&lt;wsp:rsid wsp:val=&quot;00BF214A&quot;/&gt;&lt;wsp:rsid wsp:val=&quot;00C013FB&quot;/&gt;&lt;wsp:rsid wsp:val=&quot;00C0303A&quot;/&gt;&lt;wsp:rsid wsp:val=&quot;00C04139&quot;/&gt;&lt;wsp:rsid wsp:val=&quot;00C048DD&quot;/&gt;&lt;wsp:rsid wsp:val=&quot;00C05C0E&quot;/&gt;&lt;wsp:rsid wsp:val=&quot;00C07567&quot;/&gt;&lt;wsp:rsid wsp:val=&quot;00C1078B&quot;/&gt;&lt;wsp:rsid wsp:val=&quot;00C110C4&quot;/&gt;&lt;wsp:rsid wsp:val=&quot;00C118EE&quot;/&gt;&lt;wsp:rsid wsp:val=&quot;00C11B37&quot;/&gt;&lt;wsp:rsid wsp:val=&quot;00C12AA4&quot;/&gt;&lt;wsp:rsid wsp:val=&quot;00C14D28&quot;/&gt;&lt;wsp:rsid wsp:val=&quot;00C14FDC&quot;/&gt;&lt;wsp:rsid wsp:val=&quot;00C16424&quot;/&gt;&lt;wsp:rsid wsp:val=&quot;00C1763D&quot;/&gt;&lt;wsp:rsid wsp:val=&quot;00C17AF0&quot;/&gt;&lt;wsp:rsid wsp:val=&quot;00C2042B&quot;/&gt;&lt;wsp:rsid wsp:val=&quot;00C20A5F&quot;/&gt;&lt;wsp:rsid wsp:val=&quot;00C21A09&quot;/&gt;&lt;wsp:rsid wsp:val=&quot;00C21E76&quot;/&gt;&lt;wsp:rsid wsp:val=&quot;00C233F8&quot;/&gt;&lt;wsp:rsid wsp:val=&quot;00C23C94&quot;/&gt;&lt;wsp:rsid wsp:val=&quot;00C24F9F&quot;/&gt;&lt;wsp:rsid wsp:val=&quot;00C25027&quot;/&gt;&lt;wsp:rsid wsp:val=&quot;00C25A26&quot;/&gt;&lt;wsp:rsid wsp:val=&quot;00C267F2&quot;/&gt;&lt;wsp:rsid wsp:val=&quot;00C26A29&quot;/&gt;&lt;wsp:rsid wsp:val=&quot;00C31074&quot;/&gt;&lt;wsp:rsid wsp:val=&quot;00C322E7&quot;/&gt;&lt;wsp:rsid wsp:val=&quot;00C329BA&quot;/&gt;&lt;wsp:rsid wsp:val=&quot;00C32A41&quot;/&gt;&lt;wsp:rsid wsp:val=&quot;00C33A6D&quot;/&gt;&lt;wsp:rsid wsp:val=&quot;00C3485A&quot;/&gt;&lt;wsp:rsid wsp:val=&quot;00C348D5&quot;/&gt;&lt;wsp:rsid wsp:val=&quot;00C34C81&quot;/&gt;&lt;wsp:rsid wsp:val=&quot;00C37EF3&quot;/&gt;&lt;wsp:rsid wsp:val=&quot;00C40170&quot;/&gt;&lt;wsp:rsid wsp:val=&quot;00C40B01&quot;/&gt;&lt;wsp:rsid wsp:val=&quot;00C4341C&quot;/&gt;&lt;wsp:rsid wsp:val=&quot;00C44DBD&quot;/&gt;&lt;wsp:rsid wsp:val=&quot;00C47989&quot;/&gt;&lt;wsp:rsid wsp:val=&quot;00C511E8&quot;/&gt;&lt;wsp:rsid wsp:val=&quot;00C513B2&quot;/&gt;&lt;wsp:rsid wsp:val=&quot;00C51741&quot;/&gt;&lt;wsp:rsid wsp:val=&quot;00C534FD&quot;/&gt;&lt;wsp:rsid wsp:val=&quot;00C535D6&quot;/&gt;&lt;wsp:rsid wsp:val=&quot;00C54AE3&quot;/&gt;&lt;wsp:rsid wsp:val=&quot;00C551BC&quot;/&gt;&lt;wsp:rsid wsp:val=&quot;00C61100&quot;/&gt;&lt;wsp:rsid wsp:val=&quot;00C61ED4&quot;/&gt;&lt;wsp:rsid wsp:val=&quot;00C6259D&quot;/&gt;&lt;wsp:rsid wsp:val=&quot;00C65B67&quot;/&gt;&lt;wsp:rsid wsp:val=&quot;00C660C0&quot;/&gt;&lt;wsp:rsid wsp:val=&quot;00C672F8&quot;/&gt;&lt;wsp:rsid wsp:val=&quot;00C70056&quot;/&gt;&lt;wsp:rsid wsp:val=&quot;00C709A4&quot;/&gt;&lt;wsp:rsid wsp:val=&quot;00C717E7&quot;/&gt;&lt;wsp:rsid wsp:val=&quot;00C71B1A&quot;/&gt;&lt;wsp:rsid wsp:val=&quot;00C72CD1&quot;/&gt;&lt;wsp:rsid wsp:val=&quot;00C736B0&quot;/&gt;&lt;wsp:rsid wsp:val=&quot;00C7493E&quot;/&gt;&lt;wsp:rsid wsp:val=&quot;00C7548B&quot;/&gt;&lt;wsp:rsid wsp:val=&quot;00C76ABF&quot;/&gt;&lt;wsp:rsid wsp:val=&quot;00C76CC9&quot;/&gt;&lt;wsp:rsid wsp:val=&quot;00C76E10&quot;/&gt;&lt;wsp:rsid wsp:val=&quot;00C80260&quot;/&gt;&lt;wsp:rsid wsp:val=&quot;00C80EFA&quot;/&gt;&lt;wsp:rsid wsp:val=&quot;00C84689&quot;/&gt;&lt;wsp:rsid wsp:val=&quot;00C862E3&quot;/&gt;&lt;wsp:rsid wsp:val=&quot;00C870E3&quot;/&gt;&lt;wsp:rsid wsp:val=&quot;00C87187&quot;/&gt;&lt;wsp:rsid wsp:val=&quot;00C8779B&quot;/&gt;&lt;wsp:rsid wsp:val=&quot;00C90F71&quot;/&gt;&lt;wsp:rsid wsp:val=&quot;00C92DB5&quot;/&gt;&lt;wsp:rsid wsp:val=&quot;00C92E49&quot;/&gt;&lt;wsp:rsid wsp:val=&quot;00C9435D&quot;/&gt;&lt;wsp:rsid wsp:val=&quot;00C94BC5&quot;/&gt;&lt;wsp:rsid wsp:val=&quot;00C953D9&quot;/&gt;&lt;wsp:rsid wsp:val=&quot;00C96C1B&quot;/&gt;&lt;wsp:rsid wsp:val=&quot;00C97153&quot;/&gt;&lt;wsp:rsid wsp:val=&quot;00C97A6A&quot;/&gt;&lt;wsp:rsid wsp:val=&quot;00CA0214&quot;/&gt;&lt;wsp:rsid wsp:val=&quot;00CA366A&quot;/&gt;&lt;wsp:rsid wsp:val=&quot;00CA65B0&quot;/&gt;&lt;wsp:rsid wsp:val=&quot;00CB190E&quot;/&gt;&lt;wsp:rsid wsp:val=&quot;00CB2342&quot;/&gt;&lt;wsp:rsid wsp:val=&quot;00CC02F3&quot;/&gt;&lt;wsp:rsid wsp:val=&quot;00CC03B5&quot;/&gt;&lt;wsp:rsid wsp:val=&quot;00CC2EFA&quot;/&gt;&lt;wsp:rsid wsp:val=&quot;00CC36DC&quot;/&gt;&lt;wsp:rsid wsp:val=&quot;00CC37BD&quot;/&gt;&lt;wsp:rsid wsp:val=&quot;00CC4ACF&quot;/&gt;&lt;wsp:rsid wsp:val=&quot;00CC5953&quot;/&gt;&lt;wsp:rsid wsp:val=&quot;00CC60CE&quot;/&gt;&lt;wsp:rsid wsp:val=&quot;00CD1F21&quot;/&gt;&lt;wsp:rsid wsp:val=&quot;00CD2AEF&quot;/&gt;&lt;wsp:rsid wsp:val=&quot;00CD3BD0&quot;/&gt;&lt;wsp:rsid wsp:val=&quot;00CD4345&quot;/&gt;&lt;wsp:rsid wsp:val=&quot;00CD4A3C&quot;/&gt;&lt;wsp:rsid wsp:val=&quot;00CD5B50&quot;/&gt;&lt;wsp:rsid wsp:val=&quot;00CD71C5&quot;/&gt;&lt;wsp:rsid wsp:val=&quot;00CD7AF4&quot;/&gt;&lt;wsp:rsid wsp:val=&quot;00CE260F&quot;/&gt;&lt;wsp:rsid wsp:val=&quot;00CE2A7B&quot;/&gt;&lt;wsp:rsid wsp:val=&quot;00CE39EF&quot;/&gt;&lt;wsp:rsid wsp:val=&quot;00CE3AF9&quot;/&gt;&lt;wsp:rsid wsp:val=&quot;00CE5877&quot;/&gt;&lt;wsp:rsid wsp:val=&quot;00CE5B64&quot;/&gt;&lt;wsp:rsid wsp:val=&quot;00CE5DFE&quot;/&gt;&lt;wsp:rsid wsp:val=&quot;00CE5E93&quot;/&gt;&lt;wsp:rsid wsp:val=&quot;00CF14B1&quot;/&gt;&lt;wsp:rsid wsp:val=&quot;00CF3298&quot;/&gt;&lt;wsp:rsid wsp:val=&quot;00CF578A&quot;/&gt;&lt;wsp:rsid wsp:val=&quot;00CF581D&quot;/&gt;&lt;wsp:rsid wsp:val=&quot;00CF5D11&quot;/&gt;&lt;wsp:rsid wsp:val=&quot;00CF6F6A&quot;/&gt;&lt;wsp:rsid wsp:val=&quot;00CF714C&quot;/&gt;&lt;wsp:rsid wsp:val=&quot;00D01525&quot;/&gt;&lt;wsp:rsid wsp:val=&quot;00D03289&quot;/&gt;&lt;wsp:rsid wsp:val=&quot;00D04E4B&quot;/&gt;&lt;wsp:rsid wsp:val=&quot;00D06218&quot;/&gt;&lt;wsp:rsid wsp:val=&quot;00D0648F&quot;/&gt;&lt;wsp:rsid wsp:val=&quot;00D06D4D&quot;/&gt;&lt;wsp:rsid wsp:val=&quot;00D078C5&quot;/&gt;&lt;wsp:rsid wsp:val=&quot;00D11AF0&quot;/&gt;&lt;wsp:rsid wsp:val=&quot;00D14D1A&quot;/&gt;&lt;wsp:rsid wsp:val=&quot;00D15167&quot;/&gt;&lt;wsp:rsid wsp:val=&quot;00D164F0&quot;/&gt;&lt;wsp:rsid wsp:val=&quot;00D16C93&quot;/&gt;&lt;wsp:rsid wsp:val=&quot;00D17D3F&quot;/&gt;&lt;wsp:rsid wsp:val=&quot;00D22D27&quot;/&gt;&lt;wsp:rsid wsp:val=&quot;00D24BF8&quot;/&gt;&lt;wsp:rsid wsp:val=&quot;00D25028&quot;/&gt;&lt;wsp:rsid wsp:val=&quot;00D275CA&quot;/&gt;&lt;wsp:rsid wsp:val=&quot;00D2768C&quot;/&gt;&lt;wsp:rsid wsp:val=&quot;00D30967&quot;/&gt;&lt;wsp:rsid wsp:val=&quot;00D31F44&quot;/&gt;&lt;wsp:rsid wsp:val=&quot;00D37263&quot;/&gt;&lt;wsp:rsid wsp:val=&quot;00D3743E&quot;/&gt;&lt;wsp:rsid wsp:val=&quot;00D41243&quot;/&gt;&lt;wsp:rsid wsp:val=&quot;00D41B01&quot;/&gt;&lt;wsp:rsid wsp:val=&quot;00D43B12&quot;/&gt;&lt;wsp:rsid wsp:val=&quot;00D4449A&quot;/&gt;&lt;wsp:rsid wsp:val=&quot;00D47863&quot;/&gt;&lt;wsp:rsid wsp:val=&quot;00D47B1D&quot;/&gt;&lt;wsp:rsid wsp:val=&quot;00D51399&quot;/&gt;&lt;wsp:rsid wsp:val=&quot;00D51605&quot;/&gt;&lt;wsp:rsid wsp:val=&quot;00D5325A&quot;/&gt;&lt;wsp:rsid wsp:val=&quot;00D53EF8&quot;/&gt;&lt;wsp:rsid wsp:val=&quot;00D5471F&quot;/&gt;&lt;wsp:rsid wsp:val=&quot;00D57EA1&quot;/&gt;&lt;wsp:rsid wsp:val=&quot;00D602F6&quot;/&gt;&lt;wsp:rsid wsp:val=&quot;00D60A39&quot;/&gt;&lt;wsp:rsid wsp:val=&quot;00D6166F&quot;/&gt;&lt;wsp:rsid wsp:val=&quot;00D621F7&quot;/&gt;&lt;wsp:rsid wsp:val=&quot;00D62AFB&quot;/&gt;&lt;wsp:rsid wsp:val=&quot;00D66BDC&quot;/&gt;&lt;wsp:rsid wsp:val=&quot;00D672C6&quot;/&gt;&lt;wsp:rsid wsp:val=&quot;00D67665&quot;/&gt;&lt;wsp:rsid wsp:val=&quot;00D703D4&quot;/&gt;&lt;wsp:rsid wsp:val=&quot;00D71A4E&quot;/&gt;&lt;wsp:rsid wsp:val=&quot;00D72723&quot;/&gt;&lt;wsp:rsid wsp:val=&quot;00D72A9B&quot;/&gt;&lt;wsp:rsid wsp:val=&quot;00D75448&quot;/&gt;&lt;wsp:rsid wsp:val=&quot;00D768BE&quot;/&gt;&lt;wsp:rsid wsp:val=&quot;00D76A21&quot;/&gt;&lt;wsp:rsid wsp:val=&quot;00D803A3&quot;/&gt;&lt;wsp:rsid wsp:val=&quot;00D82BD6&quot;/&gt;&lt;wsp:rsid wsp:val=&quot;00D8360F&quot;/&gt;&lt;wsp:rsid wsp:val=&quot;00D85634&quot;/&gt;&lt;wsp:rsid wsp:val=&quot;00D86E40&quot;/&gt;&lt;wsp:rsid wsp:val=&quot;00D873CB&quot;/&gt;&lt;wsp:rsid wsp:val=&quot;00D91B55&quot;/&gt;&lt;wsp:rsid wsp:val=&quot;00D923B1&quot;/&gt;&lt;wsp:rsid wsp:val=&quot;00D92DA1&quot;/&gt;&lt;wsp:rsid wsp:val=&quot;00D937C9&quot;/&gt;&lt;wsp:rsid wsp:val=&quot;00DA05C5&quot;/&gt;&lt;wsp:rsid wsp:val=&quot;00DA1BB2&quot;/&gt;&lt;wsp:rsid wsp:val=&quot;00DA1BD7&quot;/&gt;&lt;wsp:rsid wsp:val=&quot;00DA22F1&quot;/&gt;&lt;wsp:rsid wsp:val=&quot;00DA48FE&quot;/&gt;&lt;wsp:rsid wsp:val=&quot;00DA4E2C&quot;/&gt;&lt;wsp:rsid wsp:val=&quot;00DA729E&quot;/&gt;&lt;wsp:rsid wsp:val=&quot;00DB006A&quot;/&gt;&lt;wsp:rsid wsp:val=&quot;00DB02AB&quot;/&gt;&lt;wsp:rsid wsp:val=&quot;00DB21C9&quot;/&gt;&lt;wsp:rsid wsp:val=&quot;00DB27DA&quot;/&gt;&lt;wsp:rsid wsp:val=&quot;00DB4075&quot;/&gt;&lt;wsp:rsid wsp:val=&quot;00DB70F2&quot;/&gt;&lt;wsp:rsid wsp:val=&quot;00DB74FE&quot;/&gt;&lt;wsp:rsid wsp:val=&quot;00DC0AB7&quot;/&gt;&lt;wsp:rsid wsp:val=&quot;00DC214F&quot;/&gt;&lt;wsp:rsid wsp:val=&quot;00DC22D8&quot;/&gt;&lt;wsp:rsid wsp:val=&quot;00DC24F1&quot;/&gt;&lt;wsp:rsid wsp:val=&quot;00DC64D8&quot;/&gt;&lt;wsp:rsid wsp:val=&quot;00DD0323&quot;/&gt;&lt;wsp:rsid wsp:val=&quot;00DD18C4&quot;/&gt;&lt;wsp:rsid wsp:val=&quot;00DD2668&quot;/&gt;&lt;wsp:rsid wsp:val=&quot;00DD3D96&quot;/&gt;&lt;wsp:rsid wsp:val=&quot;00DD40F2&quot;/&gt;&lt;wsp:rsid wsp:val=&quot;00DD48DB&quot;/&gt;&lt;wsp:rsid wsp:val=&quot;00DD7D25&quot;/&gt;&lt;wsp:rsid wsp:val=&quot;00DE1B3F&quot;/&gt;&lt;wsp:rsid wsp:val=&quot;00DE4C30&quot;/&gt;&lt;wsp:rsid wsp:val=&quot;00DE4CC4&quot;/&gt;&lt;wsp:rsid wsp:val=&quot;00DE62C0&quot;/&gt;&lt;wsp:rsid wsp:val=&quot;00DE6617&quot;/&gt;&lt;wsp:rsid wsp:val=&quot;00DE6733&quot;/&gt;&lt;wsp:rsid wsp:val=&quot;00DE69D1&quot;/&gt;&lt;wsp:rsid wsp:val=&quot;00DF023C&quot;/&gt;&lt;wsp:rsid wsp:val=&quot;00DF0C33&quot;/&gt;&lt;wsp:rsid wsp:val=&quot;00DF0F0F&quot;/&gt;&lt;wsp:rsid wsp:val=&quot;00DF0F89&quot;/&gt;&lt;wsp:rsid wsp:val=&quot;00DF1F8D&quot;/&gt;&lt;wsp:rsid wsp:val=&quot;00DF4CC4&quot;/&gt;&lt;wsp:rsid wsp:val=&quot;00DF56C9&quot;/&gt;&lt;wsp:rsid wsp:val=&quot;00DF5DA5&quot;/&gt;&lt;wsp:rsid wsp:val=&quot;00DF6186&quot;/&gt;&lt;wsp:rsid wsp:val=&quot;00DF6474&quot;/&gt;&lt;wsp:rsid wsp:val=&quot;00DF68F8&quot;/&gt;&lt;wsp:rsid wsp:val=&quot;00DF769A&quot;/&gt;&lt;wsp:rsid wsp:val=&quot;00E009D0&quot;/&gt;&lt;wsp:rsid wsp:val=&quot;00E013B2&quot;/&gt;&lt;wsp:rsid wsp:val=&quot;00E03C50&quot;/&gt;&lt;wsp:rsid wsp:val=&quot;00E06D91&quot;/&gt;&lt;wsp:rsid wsp:val=&quot;00E07047&quot;/&gt;&lt;wsp:rsid wsp:val=&quot;00E0735C&quot;/&gt;&lt;wsp:rsid wsp:val=&quot;00E112B8&quot;/&gt;&lt;wsp:rsid wsp:val=&quot;00E119EF&quot;/&gt;&lt;wsp:rsid wsp:val=&quot;00E11C2A&quot;/&gt;&lt;wsp:rsid wsp:val=&quot;00E12ABD&quot;/&gt;&lt;wsp:rsid wsp:val=&quot;00E13339&quot;/&gt;&lt;wsp:rsid wsp:val=&quot;00E13CEE&quot;/&gt;&lt;wsp:rsid wsp:val=&quot;00E1480A&quot;/&gt;&lt;wsp:rsid wsp:val=&quot;00E14B00&quot;/&gt;&lt;wsp:rsid wsp:val=&quot;00E1522F&quot;/&gt;&lt;wsp:rsid wsp:val=&quot;00E15315&quot;/&gt;&lt;wsp:rsid wsp:val=&quot;00E17F40&quot;/&gt;&lt;wsp:rsid wsp:val=&quot;00E20235&quot;/&gt;&lt;wsp:rsid wsp:val=&quot;00E209C9&quot;/&gt;&lt;wsp:rsid wsp:val=&quot;00E20A10&quot;/&gt;&lt;wsp:rsid wsp:val=&quot;00E21F62&quot;/&gt;&lt;wsp:rsid wsp:val=&quot;00E225A2&quot;/&gt;&lt;wsp:rsid wsp:val=&quot;00E231DA&quot;/&gt;&lt;wsp:rsid wsp:val=&quot;00E24209&quot;/&gt;&lt;wsp:rsid wsp:val=&quot;00E2422D&quot;/&gt;&lt;wsp:rsid wsp:val=&quot;00E254E2&quot;/&gt;&lt;wsp:rsid wsp:val=&quot;00E2559A&quot;/&gt;&lt;wsp:rsid wsp:val=&quot;00E27F2F&quot;/&gt;&lt;wsp:rsid wsp:val=&quot;00E311F7&quot;/&gt;&lt;wsp:rsid wsp:val=&quot;00E3275B&quot;/&gt;&lt;wsp:rsid wsp:val=&quot;00E34063&quot;/&gt;&lt;wsp:rsid wsp:val=&quot;00E35158&quot;/&gt;&lt;wsp:rsid wsp:val=&quot;00E3604E&quot;/&gt;&lt;wsp:rsid wsp:val=&quot;00E40667&quot;/&gt;&lt;wsp:rsid wsp:val=&quot;00E40CF0&quot;/&gt;&lt;wsp:rsid wsp:val=&quot;00E40EF0&quot;/&gt;&lt;wsp:rsid wsp:val=&quot;00E4261C&quot;/&gt;&lt;wsp:rsid wsp:val=&quot;00E42BBB&quot;/&gt;&lt;wsp:rsid wsp:val=&quot;00E42DFF&quot;/&gt;&lt;wsp:rsid wsp:val=&quot;00E42F3D&quot;/&gt;&lt;wsp:rsid wsp:val=&quot;00E4321B&quot;/&gt;&lt;wsp:rsid wsp:val=&quot;00E43AEA&quot;/&gt;&lt;wsp:rsid wsp:val=&quot;00E43B83&quot;/&gt;&lt;wsp:rsid wsp:val=&quot;00E43DCD&quot;/&gt;&lt;wsp:rsid wsp:val=&quot;00E44572&quot;/&gt;&lt;wsp:rsid wsp:val=&quot;00E474D0&quot;/&gt;&lt;wsp:rsid wsp:val=&quot;00E51235&quot;/&gt;&lt;wsp:rsid wsp:val=&quot;00E51E85&quot;/&gt;&lt;wsp:rsid wsp:val=&quot;00E52B99&quot;/&gt;&lt;wsp:rsid wsp:val=&quot;00E52D80&quot;/&gt;&lt;wsp:rsid wsp:val=&quot;00E53581&quot;/&gt;&lt;wsp:rsid wsp:val=&quot;00E54290&quot;/&gt;&lt;wsp:rsid wsp:val=&quot;00E56190&quot;/&gt;&lt;wsp:rsid wsp:val=&quot;00E577AD&quot;/&gt;&lt;wsp:rsid wsp:val=&quot;00E62273&quot;/&gt;&lt;wsp:rsid wsp:val=&quot;00E62C0A&quot;/&gt;&lt;wsp:rsid wsp:val=&quot;00E63C3D&quot;/&gt;&lt;wsp:rsid wsp:val=&quot;00E6430B&quot;/&gt;&lt;wsp:rsid wsp:val=&quot;00E6469F&quot;/&gt;&lt;wsp:rsid wsp:val=&quot;00E65266&quot;/&gt;&lt;wsp:rsid wsp:val=&quot;00E655B9&quot;/&gt;&lt;wsp:rsid wsp:val=&quot;00E71342&quot;/&gt;&lt;wsp:rsid wsp:val=&quot;00E731B1&quot;/&gt;&lt;wsp:rsid wsp:val=&quot;00E7587A&quot;/&gt;&lt;wsp:rsid wsp:val=&quot;00E80311&quot;/&gt;&lt;wsp:rsid wsp:val=&quot;00E80519&quot;/&gt;&lt;wsp:rsid wsp:val=&quot;00E8145A&quot;/&gt;&lt;wsp:rsid wsp:val=&quot;00E8165A&quot;/&gt;&lt;wsp:rsid wsp:val=&quot;00E8283A&quot;/&gt;&lt;wsp:rsid wsp:val=&quot;00E82ED9&quot;/&gt;&lt;wsp:rsid wsp:val=&quot;00E83ED2&quot;/&gt;&lt;wsp:rsid wsp:val=&quot;00E86031&quot;/&gt;&lt;wsp:rsid wsp:val=&quot;00E9059B&quot;/&gt;&lt;wsp:rsid wsp:val=&quot;00E92C19&quot;/&gt;&lt;wsp:rsid wsp:val=&quot;00E93494&quot;/&gt;&lt;wsp:rsid wsp:val=&quot;00E93775&quot;/&gt;&lt;wsp:rsid wsp:val=&quot;00E937BE&quot;/&gt;&lt;wsp:rsid wsp:val=&quot;00E94591&quot;/&gt;&lt;wsp:rsid wsp:val=&quot;00E9493F&quot;/&gt;&lt;wsp:rsid wsp:val=&quot;00E9558E&quot;/&gt;&lt;wsp:rsid wsp:val=&quot;00E95D04&quot;/&gt;&lt;wsp:rsid wsp:val=&quot;00EA05D4&quot;/&gt;&lt;wsp:rsid wsp:val=&quot;00EA06F4&quot;/&gt;&lt;wsp:rsid wsp:val=&quot;00EA1FC8&quot;/&gt;&lt;wsp:rsid wsp:val=&quot;00EA2449&quot;/&gt;&lt;wsp:rsid wsp:val=&quot;00EA2594&quot;/&gt;&lt;wsp:rsid wsp:val=&quot;00EA2CD3&quot;/&gt;&lt;wsp:rsid wsp:val=&quot;00EA2DE8&quot;/&gt;&lt;wsp:rsid wsp:val=&quot;00EA32F6&quot;/&gt;&lt;wsp:rsid wsp:val=&quot;00EA3486&quot;/&gt;&lt;wsp:rsid wsp:val=&quot;00EA47A6&quot;/&gt;&lt;wsp:rsid wsp:val=&quot;00EA5F24&quot;/&gt;&lt;wsp:rsid wsp:val=&quot;00EA6AE4&quot;/&gt;&lt;wsp:rsid wsp:val=&quot;00EA7448&quot;/&gt;&lt;wsp:rsid wsp:val=&quot;00EA75AD&quot;/&gt;&lt;wsp:rsid wsp:val=&quot;00EB06BC&quot;/&gt;&lt;wsp:rsid wsp:val=&quot;00EB0B1C&quot;/&gt;&lt;wsp:rsid wsp:val=&quot;00EB154F&quot;/&gt;&lt;wsp:rsid wsp:val=&quot;00EB34D2&quot;/&gt;&lt;wsp:rsid wsp:val=&quot;00EB3501&quot;/&gt;&lt;wsp:rsid wsp:val=&quot;00EB3D98&quot;/&gt;&lt;wsp:rsid wsp:val=&quot;00EB47D9&quot;/&gt;&lt;wsp:rsid wsp:val=&quot;00EB4886&quot;/&gt;&lt;wsp:rsid wsp:val=&quot;00EB5A7C&quot;/&gt;&lt;wsp:rsid wsp:val=&quot;00EB7EA0&quot;/&gt;&lt;wsp:rsid wsp:val=&quot;00EC0CEA&quot;/&gt;&lt;wsp:rsid wsp:val=&quot;00EC1D65&quot;/&gt;&lt;wsp:rsid wsp:val=&quot;00EC1F9B&quot;/&gt;&lt;wsp:rsid wsp:val=&quot;00EC3C8F&quot;/&gt;&lt;wsp:rsid wsp:val=&quot;00EC4C79&quot;/&gt;&lt;wsp:rsid wsp:val=&quot;00EC5164&quot;/&gt;&lt;wsp:rsid wsp:val=&quot;00EC67B6&quot;/&gt;&lt;wsp:rsid wsp:val=&quot;00EC6F46&quot;/&gt;&lt;wsp:rsid wsp:val=&quot;00EC7B23&quot;/&gt;&lt;wsp:rsid wsp:val=&quot;00EC7E33&quot;/&gt;&lt;wsp:rsid wsp:val=&quot;00ED02BC&quot;/&gt;&lt;wsp:rsid wsp:val=&quot;00ED04F9&quot;/&gt;&lt;wsp:rsid wsp:val=&quot;00ED05C3&quot;/&gt;&lt;wsp:rsid wsp:val=&quot;00ED05F8&quot;/&gt;&lt;wsp:rsid wsp:val=&quot;00ED081F&quot;/&gt;&lt;wsp:rsid wsp:val=&quot;00ED2D3B&quot;/&gt;&lt;wsp:rsid wsp:val=&quot;00ED34A2&quot;/&gt;&lt;wsp:rsid wsp:val=&quot;00ED3C32&quot;/&gt;&lt;wsp:rsid wsp:val=&quot;00ED57E6&quot;/&gt;&lt;wsp:rsid wsp:val=&quot;00ED745A&quot;/&gt;&lt;wsp:rsid wsp:val=&quot;00EE01A9&quot;/&gt;&lt;wsp:rsid wsp:val=&quot;00EE1619&quot;/&gt;&lt;wsp:rsid wsp:val=&quot;00EE1A2C&quot;/&gt;&lt;wsp:rsid wsp:val=&quot;00EE1B20&quot;/&gt;&lt;wsp:rsid wsp:val=&quot;00EE1C7C&quot;/&gt;&lt;wsp:rsid wsp:val=&quot;00EE20BD&quot;/&gt;&lt;wsp:rsid wsp:val=&quot;00EE24B0&quot;/&gt;&lt;wsp:rsid wsp:val=&quot;00EE62FE&quot;/&gt;&lt;wsp:rsid wsp:val=&quot;00EE66BB&quot;/&gt;&lt;wsp:rsid wsp:val=&quot;00EE67D9&quot;/&gt;&lt;wsp:rsid wsp:val=&quot;00EE6D33&quot;/&gt;&lt;wsp:rsid wsp:val=&quot;00EE6E45&quot;/&gt;&lt;wsp:rsid wsp:val=&quot;00EE77CE&quot;/&gt;&lt;wsp:rsid wsp:val=&quot;00EE7A3D&quot;/&gt;&lt;wsp:rsid wsp:val=&quot;00EE7C97&quot;/&gt;&lt;wsp:rsid wsp:val=&quot;00EF06BF&quot;/&gt;&lt;wsp:rsid wsp:val=&quot;00EF17EE&quot;/&gt;&lt;wsp:rsid wsp:val=&quot;00EF4BCF&quot;/&gt;&lt;wsp:rsid wsp:val=&quot;00EF4F67&quot;/&gt;&lt;wsp:rsid wsp:val=&quot;00EF5D3B&quot;/&gt;&lt;wsp:rsid wsp:val=&quot;00EF5EDF&quot;/&gt;&lt;wsp:rsid wsp:val=&quot;00EF68F9&quot;/&gt;&lt;wsp:rsid wsp:val=&quot;00EF73BB&quot;/&gt;&lt;wsp:rsid wsp:val=&quot;00EF77FD&quot;/&gt;&lt;wsp:rsid wsp:val=&quot;00EF7A56&quot;/&gt;&lt;wsp:rsid wsp:val=&quot;00F00B97&quot;/&gt;&lt;wsp:rsid wsp:val=&quot;00F01C4D&quot;/&gt;&lt;wsp:rsid wsp:val=&quot;00F023D5&quot;/&gt;&lt;wsp:rsid wsp:val=&quot;00F03EE7&quot;/&gt;&lt;wsp:rsid wsp:val=&quot;00F066DA&quot;/&gt;&lt;wsp:rsid wsp:val=&quot;00F06FD3&quot;/&gt;&lt;wsp:rsid wsp:val=&quot;00F07157&quot;/&gt;&lt;wsp:rsid wsp:val=&quot;00F072E4&quot;/&gt;&lt;wsp:rsid wsp:val=&quot;00F075C1&quot;/&gt;&lt;wsp:rsid wsp:val=&quot;00F1144F&quot;/&gt;&lt;wsp:rsid wsp:val=&quot;00F11485&quot;/&gt;&lt;wsp:rsid wsp:val=&quot;00F136B9&quot;/&gt;&lt;wsp:rsid wsp:val=&quot;00F13E49&quot;/&gt;&lt;wsp:rsid wsp:val=&quot;00F14DB6&quot;/&gt;&lt;wsp:rsid wsp:val=&quot;00F169FE&quot;/&gt;&lt;wsp:rsid wsp:val=&quot;00F16E00&quot;/&gt;&lt;wsp:rsid wsp:val=&quot;00F17ADC&quot;/&gt;&lt;wsp:rsid wsp:val=&quot;00F220D7&quot;/&gt;&lt;wsp:rsid wsp:val=&quot;00F24416&quot;/&gt;&lt;wsp:rsid wsp:val=&quot;00F2446B&quot;/&gt;&lt;wsp:rsid wsp:val=&quot;00F248F9&quot;/&gt;&lt;wsp:rsid wsp:val=&quot;00F25E1E&quot;/&gt;&lt;wsp:rsid wsp:val=&quot;00F263D4&quot;/&gt;&lt;wsp:rsid wsp:val=&quot;00F27073&quot;/&gt;&lt;wsp:rsid wsp:val=&quot;00F27230&quot;/&gt;&lt;wsp:rsid wsp:val=&quot;00F277A8&quot;/&gt;&lt;wsp:rsid wsp:val=&quot;00F27D15&quot;/&gt;&lt;wsp:rsid wsp:val=&quot;00F30068&quot;/&gt;&lt;wsp:rsid wsp:val=&quot;00F30E86&quot;/&gt;&lt;wsp:rsid wsp:val=&quot;00F31834&quot;/&gt;&lt;wsp:rsid wsp:val=&quot;00F31E14&quot;/&gt;&lt;wsp:rsid wsp:val=&quot;00F32173&quot;/&gt;&lt;wsp:rsid wsp:val=&quot;00F32C86&quot;/&gt;&lt;wsp:rsid wsp:val=&quot;00F33CB6&quot;/&gt;&lt;wsp:rsid wsp:val=&quot;00F4017B&quot;/&gt;&lt;wsp:rsid wsp:val=&quot;00F421A9&quot;/&gt;&lt;wsp:rsid wsp:val=&quot;00F446E9&quot;/&gt;&lt;wsp:rsid wsp:val=&quot;00F44F1E&quot;/&gt;&lt;wsp:rsid wsp:val=&quot;00F46599&quot;/&gt;&lt;wsp:rsid wsp:val=&quot;00F47674&quot;/&gt;&lt;wsp:rsid wsp:val=&quot;00F47868&quot;/&gt;&lt;wsp:rsid wsp:val=&quot;00F4786D&quot;/&gt;&lt;wsp:rsid wsp:val=&quot;00F5138C&quot;/&gt;&lt;wsp:rsid wsp:val=&quot;00F522AB&quot;/&gt;&lt;wsp:rsid wsp:val=&quot;00F53C12&quot;/&gt;&lt;wsp:rsid wsp:val=&quot;00F54944&quot;/&gt;&lt;wsp:rsid wsp:val=&quot;00F554C5&quot;/&gt;&lt;wsp:rsid wsp:val=&quot;00F5737E&quot;/&gt;&lt;wsp:rsid wsp:val=&quot;00F57E67&quot;/&gt;&lt;wsp:rsid wsp:val=&quot;00F57F31&quot;/&gt;&lt;wsp:rsid wsp:val=&quot;00F60BA0&quot;/&gt;&lt;wsp:rsid wsp:val=&quot;00F60D16&quot;/&gt;&lt;wsp:rsid wsp:val=&quot;00F610A0&quot;/&gt;&lt;wsp:rsid wsp:val=&quot;00F610B0&quot;/&gt;&lt;wsp:rsid wsp:val=&quot;00F615B4&quot;/&gt;&lt;wsp:rsid wsp:val=&quot;00F6161E&quot;/&gt;&lt;wsp:rsid wsp:val=&quot;00F61EAE&quot;/&gt;&lt;wsp:rsid wsp:val=&quot;00F6270D&quot;/&gt;&lt;wsp:rsid wsp:val=&quot;00F62AC6&quot;/&gt;&lt;wsp:rsid wsp:val=&quot;00F6529D&quot;/&gt;&lt;wsp:rsid wsp:val=&quot;00F66893&quot;/&gt;&lt;wsp:rsid wsp:val=&quot;00F70263&quot;/&gt;&lt;wsp:rsid wsp:val=&quot;00F71AAF&quot;/&gt;&lt;wsp:rsid wsp:val=&quot;00F7267A&quot;/&gt;&lt;wsp:rsid wsp:val=&quot;00F74AA8&quot;/&gt;&lt;wsp:rsid wsp:val=&quot;00F765F7&quot;/&gt;&lt;wsp:rsid wsp:val=&quot;00F80398&quot;/&gt;&lt;wsp:rsid wsp:val=&quot;00F80DA0&quot;/&gt;&lt;wsp:rsid wsp:val=&quot;00F81298&quot;/&gt;&lt;wsp:rsid wsp:val=&quot;00F815B8&quot;/&gt;&lt;wsp:rsid wsp:val=&quot;00F817A9&quot;/&gt;&lt;wsp:rsid wsp:val=&quot;00F82EC6&quot;/&gt;&lt;wsp:rsid wsp:val=&quot;00F91B55&quot;/&gt;&lt;wsp:rsid wsp:val=&quot;00F91FA7&quot;/&gt;&lt;wsp:rsid wsp:val=&quot;00F92BEC&quot;/&gt;&lt;wsp:rsid wsp:val=&quot;00F9314C&quot;/&gt;&lt;wsp:rsid wsp:val=&quot;00F93E57&quot;/&gt;&lt;wsp:rsid wsp:val=&quot;00F975B6&quot;/&gt;&lt;wsp:rsid wsp:val=&quot;00FA0305&quot;/&gt;&lt;wsp:rsid wsp:val=&quot;00FA0993&quot;/&gt;&lt;wsp:rsid wsp:val=&quot;00FA177F&quot;/&gt;&lt;wsp:rsid wsp:val=&quot;00FA1806&quot;/&gt;&lt;wsp:rsid wsp:val=&quot;00FA1874&quot;/&gt;&lt;wsp:rsid wsp:val=&quot;00FA2765&quot;/&gt;&lt;wsp:rsid wsp:val=&quot;00FA2888&quot;/&gt;&lt;wsp:rsid wsp:val=&quot;00FA4697&quot;/&gt;&lt;wsp:rsid wsp:val=&quot;00FA4706&quot;/&gt;&lt;wsp:rsid wsp:val=&quot;00FA7A65&quot;/&gt;&lt;wsp:rsid wsp:val=&quot;00FB0227&quot;/&gt;&lt;wsp:rsid wsp:val=&quot;00FB0DDE&quot;/&gt;&lt;wsp:rsid wsp:val=&quot;00FB3452&quot;/&gt;&lt;wsp:rsid wsp:val=&quot;00FB3FF2&quot;/&gt;&lt;wsp:rsid wsp:val=&quot;00FB4D1E&quot;/&gt;&lt;wsp:rsid wsp:val=&quot;00FB7283&quot;/&gt;&lt;wsp:rsid wsp:val=&quot;00FB72C9&quot;/&gt;&lt;wsp:rsid wsp:val=&quot;00FB7A5F&quot;/&gt;&lt;wsp:rsid wsp:val=&quot;00FC03D3&quot;/&gt;&lt;wsp:rsid wsp:val=&quot;00FC045E&quot;/&gt;&lt;wsp:rsid wsp:val=&quot;00FC0EE8&quot;/&gt;&lt;wsp:rsid wsp:val=&quot;00FC11B4&quot;/&gt;&lt;wsp:rsid wsp:val=&quot;00FC1216&quot;/&gt;&lt;wsp:rsid wsp:val=&quot;00FC484A&quot;/&gt;&lt;wsp:rsid wsp:val=&quot;00FC652E&quot;/&gt;&lt;wsp:rsid wsp:val=&quot;00FC741D&quot;/&gt;&lt;wsp:rsid wsp:val=&quot;00FD0285&quot;/&gt;&lt;wsp:rsid wsp:val=&quot;00FD04DB&quot;/&gt;&lt;wsp:rsid wsp:val=&quot;00FD0802&quot;/&gt;&lt;wsp:rsid wsp:val=&quot;00FD1640&quot;/&gt;&lt;wsp:rsid wsp:val=&quot;00FD1ED1&quot;/&gt;&lt;wsp:rsid wsp:val=&quot;00FD23B3&quot;/&gt;&lt;wsp:rsid wsp:val=&quot;00FD23D1&quot;/&gt;&lt;wsp:rsid wsp:val=&quot;00FD2925&quot;/&gt;&lt;wsp:rsid wsp:val=&quot;00FD2CF3&quot;/&gt;&lt;wsp:rsid wsp:val=&quot;00FD3F06&quot;/&gt;&lt;wsp:rsid wsp:val=&quot;00FD563D&quot;/&gt;&lt;wsp:rsid wsp:val=&quot;00FD615F&quot;/&gt;&lt;wsp:rsid wsp:val=&quot;00FD72C4&quot;/&gt;&lt;wsp:rsid wsp:val=&quot;00FD7A37&quot;/&gt;&lt;wsp:rsid wsp:val=&quot;00FE0A44&quot;/&gt;&lt;wsp:rsid wsp:val=&quot;00FE30D1&quot;/&gt;&lt;wsp:rsid wsp:val=&quot;00FE4603&quot;/&gt;&lt;wsp:rsid wsp:val=&quot;00FE55EA&quot;/&gt;&lt;wsp:rsid wsp:val=&quot;00FE5EAF&quot;/&gt;&lt;wsp:rsid wsp:val=&quot;00FE6936&quot;/&gt;&lt;wsp:rsid wsp:val=&quot;00FF14BE&quot;/&gt;&lt;wsp:rsid wsp:val=&quot;00FF1BAC&quot;/&gt;&lt;wsp:rsid wsp:val=&quot;00FF220C&quot;/&gt;&lt;wsp:rsid wsp:val=&quot;00FF2444&quot;/&gt;&lt;wsp:rsid wsp:val=&quot;00FF33CE&quot;/&gt;&lt;wsp:rsid wsp:val=&quot;00FF4035&quot;/&gt;&lt;wsp:rsid wsp:val=&quot;00FF4399&quot;/&gt;&lt;wsp:rsid wsp:val=&quot;00FF508E&quot;/&gt;&lt;wsp:rsid wsp:val=&quot;00FF59DB&quot;/&gt;&lt;wsp:rsid wsp:val=&quot;00FF6186&quot;/&gt;&lt;wsp:rsid wsp:val=&quot;00FF64CB&quot;/&gt;&lt;wsp:rsid wsp:val=&quot;00FF7635&quot;/&gt;&lt;/wsp:rsids&gt;&lt;/w:docPr&gt;&lt;w:body&gt;&lt;wx:sect&gt;&lt;w:p wsp:rsidR=&quot;00393EDC&quot; wsp:rsidRDefault=&quot;00393EDC&quot; wsp:rsidP=&quot;00393EDC&quot;&gt;&lt;m:oMathPara&gt;&lt;m:oMath&gt;&lt;m:r&gt;&lt;m:rPr&gt;&lt;m:sty m:val=&quot;p&quot;/&gt;&lt;/m:rPr&gt;&lt;w:rPr&gt;&lt;w:rFonts w:ascii=&quot;Cambria Math&quot; w:h-ansi=&quot;Cambria Math&quot;/&gt;&lt;wx:font wx:val=&quot;Cambria Math&quot;/&gt;&lt;/w:rPr&gt;&lt;m:t&gt;c=λ×f&lt;/m:t&gt;&lt;/m:r&gt;&lt;/m:oMath&gt;&lt;/m:oMathPara&gt;&lt;/w:p&gt;&lt;w:sectPr wsp:rsidR=&quot;00000000&quot;&gt;&lt;w:pgSz w:w=&quot;12240&quot; w:h=&quot;15840&quot;/&gt;&lt;w:pgMar w:top=&quot;1440&quot; w:right=&quot;1800&quot; w:bottom=&quot;1440&quot; w:left=&quot;1800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/>
            <v:imagedata r:id="rId12" chromakey="#FFFFFF" o:title=""/>
            <o:lock v:ext="edit" aspectratio="t"/>
            <w10:wrap type="none"/>
            <w10:anchorlock/>
          </v:shape>
        </w:pict>
      </w:r>
      <w:r>
        <w:rPr>
          <w:rFonts w:ascii="Times-Roman" w:hAnsi="Times-Roman" w:cs="Times-Roman"/>
          <w:szCs w:val="21"/>
        </w:rPr>
        <w:fldChar w:fldCharType="end"/>
      </w:r>
      <w:r>
        <w:rPr>
          <w:rFonts w:hint="eastAsia" w:ascii="宋体" w:hAnsi="宋体" w:cs="宋体"/>
          <w:color w:val="C00000"/>
          <w:szCs w:val="21"/>
        </w:rPr>
        <w:t>（2分）</w:t>
      </w:r>
      <w:r>
        <w:rPr>
          <w:rFonts w:hint="eastAsia" w:ascii="Times-Roman" w:hAnsi="Times-Roman" w:cs="Times-Roman"/>
          <w:szCs w:val="21"/>
        </w:rPr>
        <w:t>。分别计算最大波长和最小波长对应的频率分别为：</w:t>
      </w:r>
      <w:r>
        <w:rPr>
          <w:rFonts w:ascii="Times-Roman" w:hAnsi="Times-Roman" w:cs="Times-Roman"/>
          <w:szCs w:val="21"/>
        </w:rPr>
        <w:t xml:space="preserve">f </w:t>
      </w:r>
      <w:r>
        <w:rPr>
          <w:rFonts w:hint="eastAsia" w:ascii="Times-Roman" w:hAnsi="Times-Roman" w:cs="Times-Roman"/>
          <w:szCs w:val="21"/>
        </w:rPr>
        <w:t xml:space="preserve">= </w:t>
      </w:r>
      <w:r>
        <w:rPr>
          <w:rFonts w:ascii="Times-Roman" w:hAnsi="Times-Roman" w:cs="Times-Roman"/>
          <w:szCs w:val="21"/>
        </w:rPr>
        <w:t xml:space="preserve">3 </w:t>
      </w:r>
      <w:r>
        <w:rPr>
          <w:rFonts w:hint="eastAsia" w:ascii="Times-Roman" w:hAnsi="Times-Roman" w:cs="Times-Roman"/>
          <w:szCs w:val="21"/>
        </w:rPr>
        <w:sym w:font="Wingdings" w:char="F0FB"/>
      </w:r>
      <w:r>
        <w:rPr>
          <w:rFonts w:hint="eastAsia" w:ascii="Times-Roman" w:hAnsi="Times-Roman" w:cs="Times-Roman"/>
          <w:szCs w:val="21"/>
        </w:rPr>
        <w:t xml:space="preserve"> </w:t>
      </w:r>
      <w:r>
        <w:rPr>
          <w:rFonts w:ascii="Times-Roman" w:hAnsi="Times-Roman" w:cs="Times-Roman"/>
          <w:szCs w:val="21"/>
        </w:rPr>
        <w:t>10</w:t>
      </w:r>
      <w:r>
        <w:rPr>
          <w:rFonts w:ascii="Times-Roman" w:hAnsi="Times-Roman" w:cs="Times-Roman"/>
          <w:szCs w:val="21"/>
          <w:vertAlign w:val="superscript"/>
        </w:rPr>
        <w:t>8</w:t>
      </w:r>
      <w:r>
        <w:rPr>
          <w:rFonts w:ascii="Times-Roman" w:hAnsi="Times-Roman" w:cs="Times-Roman"/>
          <w:szCs w:val="21"/>
        </w:rPr>
        <w:t xml:space="preserve"> / (1. 05 </w:t>
      </w:r>
      <w:r>
        <w:rPr>
          <w:rFonts w:hint="eastAsia" w:ascii="Times-Roman" w:hAnsi="Times-Roman" w:cs="Times-Roman"/>
          <w:szCs w:val="21"/>
        </w:rPr>
        <w:t xml:space="preserve">× </w:t>
      </w:r>
      <w:r>
        <w:rPr>
          <w:rFonts w:ascii="Times-Roman" w:hAnsi="Times-Roman" w:cs="Times-Roman"/>
          <w:szCs w:val="21"/>
        </w:rPr>
        <w:t>10</w:t>
      </w:r>
      <w:r>
        <w:rPr>
          <w:rFonts w:ascii="Times-Roman" w:hAnsi="Times-Roman" w:cs="Times-Roman"/>
          <w:szCs w:val="21"/>
          <w:vertAlign w:val="superscript"/>
        </w:rPr>
        <w:t>-6</w:t>
      </w:r>
      <w:r>
        <w:rPr>
          <w:rFonts w:ascii="Times-Roman" w:hAnsi="Times-Roman" w:cs="Times-Roman"/>
          <w:szCs w:val="21"/>
        </w:rPr>
        <w:t xml:space="preserve"> ) </w:t>
      </w:r>
      <w:r>
        <w:rPr>
          <w:rFonts w:hint="eastAsia" w:ascii="Times-Roman" w:hAnsi="Times-Roman" w:cs="Times-Roman"/>
          <w:szCs w:val="21"/>
        </w:rPr>
        <w:t xml:space="preserve">= </w:t>
      </w:r>
      <w:r>
        <w:rPr>
          <w:rFonts w:ascii="Times-Roman" w:hAnsi="Times-Roman" w:cs="Times-Roman"/>
          <w:szCs w:val="21"/>
        </w:rPr>
        <w:t xml:space="preserve">3/1. 05 </w:t>
      </w:r>
      <w:r>
        <w:rPr>
          <w:rFonts w:hint="eastAsia" w:ascii="Times-Roman" w:hAnsi="Times-Roman" w:cs="Times-Roman"/>
          <w:szCs w:val="21"/>
        </w:rPr>
        <w:t xml:space="preserve">× </w:t>
      </w:r>
      <w:r>
        <w:rPr>
          <w:rFonts w:ascii="Times-Roman" w:hAnsi="Times-Roman" w:cs="Times-Roman"/>
          <w:szCs w:val="21"/>
        </w:rPr>
        <w:t>10</w:t>
      </w:r>
      <w:r>
        <w:rPr>
          <w:rFonts w:ascii="Times-Roman" w:hAnsi="Times-Roman" w:cs="Times-Roman"/>
          <w:szCs w:val="21"/>
          <w:vertAlign w:val="superscript"/>
        </w:rPr>
        <w:t>14</w:t>
      </w:r>
      <w:r>
        <w:rPr>
          <w:rFonts w:ascii="Times-Roman" w:hAnsi="Times-Roman" w:cs="Times-Roman"/>
          <w:szCs w:val="21"/>
        </w:rPr>
        <w:t xml:space="preserve"> </w:t>
      </w:r>
      <w:r>
        <w:rPr>
          <w:rFonts w:hint="eastAsia" w:ascii="宋体" w:hAnsi="宋体" w:cs="宋体"/>
          <w:color w:val="C00000"/>
          <w:szCs w:val="21"/>
        </w:rPr>
        <w:t>（2分）</w:t>
      </w:r>
      <w:r>
        <w:rPr>
          <w:rFonts w:hint="eastAsia" w:ascii="Times-Roman" w:hAnsi="Times-Roman" w:cs="Times-Roman"/>
          <w:szCs w:val="21"/>
        </w:rPr>
        <w:t>，</w:t>
      </w:r>
      <w:r>
        <w:rPr>
          <w:rFonts w:ascii="Times-Roman" w:hAnsi="Times-Roman" w:cs="Times-Roman"/>
          <w:szCs w:val="21"/>
        </w:rPr>
        <w:t xml:space="preserve">f </w:t>
      </w:r>
      <w:r>
        <w:rPr>
          <w:rFonts w:hint="eastAsia" w:ascii="Times-Roman" w:hAnsi="Times-Roman" w:cs="Times-Roman"/>
          <w:szCs w:val="21"/>
        </w:rPr>
        <w:t xml:space="preserve">= </w:t>
      </w:r>
      <w:r>
        <w:rPr>
          <w:rFonts w:ascii="Times-Roman" w:hAnsi="Times-Roman" w:cs="Times-Roman"/>
          <w:szCs w:val="21"/>
        </w:rPr>
        <w:t xml:space="preserve">3/0. 95 </w:t>
      </w:r>
      <w:r>
        <w:rPr>
          <w:rFonts w:hint="eastAsia" w:ascii="Times-Roman" w:hAnsi="Times-Roman" w:cs="Times-Roman"/>
          <w:szCs w:val="21"/>
        </w:rPr>
        <w:t xml:space="preserve">× </w:t>
      </w:r>
      <w:r>
        <w:rPr>
          <w:rFonts w:ascii="Times-Roman" w:hAnsi="Times-Roman" w:cs="Times-Roman"/>
          <w:szCs w:val="21"/>
        </w:rPr>
        <w:t>10</w:t>
      </w:r>
      <w:r>
        <w:rPr>
          <w:rFonts w:ascii="Times-Roman" w:hAnsi="Times-Roman" w:cs="Times-Roman"/>
          <w:szCs w:val="21"/>
          <w:vertAlign w:val="superscript"/>
        </w:rPr>
        <w:t>14.</w:t>
      </w:r>
      <w:r>
        <w:rPr>
          <w:rFonts w:ascii="Times-Roman" w:hAnsi="Times-Roman" w:cs="Times-Roman"/>
          <w:szCs w:val="21"/>
        </w:rPr>
        <w:t xml:space="preserve"> </w:t>
      </w:r>
      <w:r>
        <w:rPr>
          <w:rFonts w:hint="eastAsia" w:ascii="宋体" w:hAnsi="宋体" w:cs="宋体"/>
          <w:color w:val="C00000"/>
          <w:szCs w:val="21"/>
        </w:rPr>
        <w:t>（2分）</w:t>
      </w:r>
      <w:r>
        <w:rPr>
          <w:rFonts w:hint="eastAsia" w:ascii="Times-Roman" w:hAnsi="Times-Roman" w:cs="Times-Roman"/>
          <w:szCs w:val="21"/>
        </w:rPr>
        <w:t xml:space="preserve">，所以，频宽= </w:t>
      </w:r>
      <w:r>
        <w:rPr>
          <w:rFonts w:ascii="Times-Roman" w:hAnsi="Times-Roman" w:cs="Times-Roman"/>
          <w:szCs w:val="21"/>
        </w:rPr>
        <w:t>(3 / 0. 95</w:t>
      </w:r>
      <w:r>
        <w:rPr>
          <w:rFonts w:eastAsia="Times New Roman"/>
          <w:szCs w:val="21"/>
        </w:rPr>
        <w:t>-</w:t>
      </w:r>
      <w:r>
        <w:rPr>
          <w:rFonts w:ascii="Times-Roman" w:hAnsi="Times-Roman" w:cs="Times-Roman"/>
          <w:szCs w:val="21"/>
        </w:rPr>
        <w:t xml:space="preserve">3/1. 05) </w:t>
      </w:r>
      <w:r>
        <w:rPr>
          <w:rFonts w:hint="eastAsia" w:ascii="Times-Roman" w:hAnsi="Times-Roman" w:cs="Times-Roman"/>
          <w:szCs w:val="21"/>
        </w:rPr>
        <w:t xml:space="preserve">× </w:t>
      </w:r>
      <w:r>
        <w:rPr>
          <w:rFonts w:ascii="Times-Roman" w:hAnsi="Times-Roman" w:cs="Times-Roman"/>
          <w:szCs w:val="21"/>
        </w:rPr>
        <w:t>10</w:t>
      </w:r>
      <w:r>
        <w:rPr>
          <w:rFonts w:ascii="Times-Roman" w:hAnsi="Times-Roman" w:cs="Times-Roman"/>
          <w:szCs w:val="21"/>
          <w:vertAlign w:val="superscript"/>
        </w:rPr>
        <w:t xml:space="preserve">14 </w:t>
      </w:r>
      <w:r>
        <w:rPr>
          <w:rFonts w:hint="eastAsia" w:ascii="Times-Roman" w:hAnsi="Times-Roman" w:cs="Times-Roman"/>
          <w:szCs w:val="21"/>
        </w:rPr>
        <w:t xml:space="preserve">= </w:t>
      </w:r>
      <w:r>
        <w:rPr>
          <w:rFonts w:ascii="Times-Roman" w:hAnsi="Times-Roman" w:cs="Times-Roman"/>
          <w:szCs w:val="21"/>
        </w:rPr>
        <w:t>3.0075</w:t>
      </w:r>
      <w:r>
        <w:rPr>
          <w:rFonts w:hint="eastAsia" w:ascii="Times-Roman" w:hAnsi="Times-Roman" w:cs="Times-Roman"/>
          <w:szCs w:val="21"/>
        </w:rPr>
        <w:t xml:space="preserve">× </w:t>
      </w:r>
      <w:r>
        <w:rPr>
          <w:rFonts w:ascii="Times-Roman" w:hAnsi="Times-Roman" w:cs="Times-Roman"/>
          <w:szCs w:val="21"/>
        </w:rPr>
        <w:t>10</w:t>
      </w:r>
      <w:r>
        <w:rPr>
          <w:rFonts w:ascii="Times-Roman" w:hAnsi="Times-Roman" w:cs="Times-Roman"/>
          <w:szCs w:val="21"/>
          <w:vertAlign w:val="superscript"/>
        </w:rPr>
        <w:t>1</w:t>
      </w:r>
      <w:r>
        <w:rPr>
          <w:rFonts w:hint="eastAsia" w:ascii="Times-Roman" w:hAnsi="Times-Roman" w:cs="Times-Roman"/>
          <w:szCs w:val="21"/>
          <w:vertAlign w:val="superscript"/>
        </w:rPr>
        <w:t>3</w:t>
      </w:r>
      <w:r>
        <w:rPr>
          <w:rFonts w:ascii="Times-Roman" w:hAnsi="Times-Roman" w:cs="Times-Roman"/>
          <w:szCs w:val="21"/>
        </w:rPr>
        <w:t>=30,075 GHz</w:t>
      </w:r>
      <w:r>
        <w:rPr>
          <w:rFonts w:hint="eastAsia" w:ascii="宋体" w:hAnsi="宋体" w:cs="宋体"/>
          <w:color w:val="C00000"/>
          <w:szCs w:val="21"/>
        </w:rPr>
        <w:t>（2分）</w:t>
      </w:r>
      <w:r>
        <w:rPr>
          <w:rFonts w:hint="eastAsia" w:ascii="Times-Roman" w:hAnsi="Times-Roman" w:cs="Times-Roman"/>
          <w:szCs w:val="21"/>
        </w:rPr>
        <w:t>。</w:t>
      </w:r>
    </w:p>
    <w:p w14:paraId="038A6A11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</w:p>
    <w:p w14:paraId="34129699">
      <w:pPr>
        <w:widowControl/>
        <w:shd w:val="clear" w:color="auto" w:fill="FFFFFF"/>
        <w:spacing w:line="360" w:lineRule="auto"/>
        <w:jc w:val="left"/>
        <w:rPr>
          <w:rFonts w:hint="eastAsia" w:ascii="宋体" w:hAnsi="宋体" w:cs="宋体"/>
          <w:color w:val="000000"/>
          <w:kern w:val="0"/>
          <w:szCs w:val="21"/>
        </w:rPr>
      </w:pPr>
    </w:p>
    <w:sectPr>
      <w:pgSz w:w="11900" w:h="16840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Heiti SC Light">
    <w:altName w:val="宋体"/>
    <w:panose1 w:val="00000000000000000000"/>
    <w:charset w:val="86"/>
    <w:family w:val="auto"/>
    <w:pitch w:val="default"/>
    <w:sig w:usb0="8000002F" w:usb1="080E004A" w:usb2="00000010" w:usb3="00000000" w:csb0="0004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Times-Roman">
    <w:altName w:val="Times New Roman"/>
    <w:panose1 w:val="00000000000000000000"/>
    <w:charset w:val="00"/>
    <w:family w:val="swiss"/>
    <w:pitch w:val="default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3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HorizontalSpacing w:val="0"/>
  <w:drawingGridVerticalSpacing w:val="200"/>
  <w:displayHorizontalDrawingGridEvery w:val="1"/>
  <w:displayVerticalDrawingGridEvery w:val="1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04B98"/>
    <w:rsid w:val="00036416"/>
    <w:rsid w:val="00072F24"/>
    <w:rsid w:val="0008088A"/>
    <w:rsid w:val="00092421"/>
    <w:rsid w:val="000B5C68"/>
    <w:rsid w:val="000C638A"/>
    <w:rsid w:val="000D6D13"/>
    <w:rsid w:val="0010342C"/>
    <w:rsid w:val="0016138D"/>
    <w:rsid w:val="00177F84"/>
    <w:rsid w:val="00196E0E"/>
    <w:rsid w:val="001A6465"/>
    <w:rsid w:val="001C3B6E"/>
    <w:rsid w:val="001F477C"/>
    <w:rsid w:val="002039FA"/>
    <w:rsid w:val="0023345D"/>
    <w:rsid w:val="00236B5D"/>
    <w:rsid w:val="00291ED0"/>
    <w:rsid w:val="00295348"/>
    <w:rsid w:val="002B3813"/>
    <w:rsid w:val="002C52B9"/>
    <w:rsid w:val="002C7060"/>
    <w:rsid w:val="002E3E6E"/>
    <w:rsid w:val="002F47C9"/>
    <w:rsid w:val="002F6488"/>
    <w:rsid w:val="002F6E0D"/>
    <w:rsid w:val="00361F22"/>
    <w:rsid w:val="00363EC9"/>
    <w:rsid w:val="003D0797"/>
    <w:rsid w:val="00420451"/>
    <w:rsid w:val="00471B5C"/>
    <w:rsid w:val="004845BB"/>
    <w:rsid w:val="004E3A12"/>
    <w:rsid w:val="00535F38"/>
    <w:rsid w:val="00542F18"/>
    <w:rsid w:val="0054696A"/>
    <w:rsid w:val="005506F9"/>
    <w:rsid w:val="00556871"/>
    <w:rsid w:val="005668AE"/>
    <w:rsid w:val="00570024"/>
    <w:rsid w:val="005767B4"/>
    <w:rsid w:val="005F1C0F"/>
    <w:rsid w:val="005F34FE"/>
    <w:rsid w:val="00601E06"/>
    <w:rsid w:val="00602AE1"/>
    <w:rsid w:val="00623536"/>
    <w:rsid w:val="006253C2"/>
    <w:rsid w:val="00625905"/>
    <w:rsid w:val="0065626C"/>
    <w:rsid w:val="00681290"/>
    <w:rsid w:val="00681294"/>
    <w:rsid w:val="006B12F5"/>
    <w:rsid w:val="006B3B28"/>
    <w:rsid w:val="006B4CF7"/>
    <w:rsid w:val="006D0A98"/>
    <w:rsid w:val="006F19BD"/>
    <w:rsid w:val="00705BF8"/>
    <w:rsid w:val="007B7E34"/>
    <w:rsid w:val="007C64A1"/>
    <w:rsid w:val="007E1C7E"/>
    <w:rsid w:val="007F3D15"/>
    <w:rsid w:val="00801380"/>
    <w:rsid w:val="0083123C"/>
    <w:rsid w:val="008809BE"/>
    <w:rsid w:val="00883A24"/>
    <w:rsid w:val="008941F9"/>
    <w:rsid w:val="008B6F8E"/>
    <w:rsid w:val="008C19EA"/>
    <w:rsid w:val="008E6B38"/>
    <w:rsid w:val="0091312C"/>
    <w:rsid w:val="00915225"/>
    <w:rsid w:val="009159E6"/>
    <w:rsid w:val="00933A2C"/>
    <w:rsid w:val="00947DCD"/>
    <w:rsid w:val="009507E0"/>
    <w:rsid w:val="00961B0F"/>
    <w:rsid w:val="009972C4"/>
    <w:rsid w:val="009F3427"/>
    <w:rsid w:val="00A0660B"/>
    <w:rsid w:val="00A11723"/>
    <w:rsid w:val="00A27843"/>
    <w:rsid w:val="00A57DE9"/>
    <w:rsid w:val="00A63961"/>
    <w:rsid w:val="00A876AC"/>
    <w:rsid w:val="00AA5344"/>
    <w:rsid w:val="00AB4171"/>
    <w:rsid w:val="00AC302C"/>
    <w:rsid w:val="00AD0148"/>
    <w:rsid w:val="00AD4A4C"/>
    <w:rsid w:val="00AE15CF"/>
    <w:rsid w:val="00AF20B6"/>
    <w:rsid w:val="00B00873"/>
    <w:rsid w:val="00B6466A"/>
    <w:rsid w:val="00B7792D"/>
    <w:rsid w:val="00BB7254"/>
    <w:rsid w:val="00C00C59"/>
    <w:rsid w:val="00C04DD7"/>
    <w:rsid w:val="00C20C26"/>
    <w:rsid w:val="00C60B93"/>
    <w:rsid w:val="00CA7549"/>
    <w:rsid w:val="00CB0BB7"/>
    <w:rsid w:val="00D205D1"/>
    <w:rsid w:val="00D22178"/>
    <w:rsid w:val="00D372AD"/>
    <w:rsid w:val="00D42C49"/>
    <w:rsid w:val="00D92E39"/>
    <w:rsid w:val="00DB5D16"/>
    <w:rsid w:val="00DC7C56"/>
    <w:rsid w:val="00DE2822"/>
    <w:rsid w:val="00DE2D06"/>
    <w:rsid w:val="00E34BFA"/>
    <w:rsid w:val="00E809F4"/>
    <w:rsid w:val="00E80C1F"/>
    <w:rsid w:val="00EB587B"/>
    <w:rsid w:val="00F02207"/>
    <w:rsid w:val="00F1754E"/>
    <w:rsid w:val="00F30A69"/>
    <w:rsid w:val="00F441C5"/>
    <w:rsid w:val="00F6462C"/>
    <w:rsid w:val="00F93787"/>
    <w:rsid w:val="00F94700"/>
    <w:rsid w:val="02C90C64"/>
    <w:rsid w:val="02D768F4"/>
    <w:rsid w:val="0DFA67DD"/>
    <w:rsid w:val="0E863A02"/>
    <w:rsid w:val="12ED3F82"/>
    <w:rsid w:val="16524BC0"/>
    <w:rsid w:val="1A8D6C50"/>
    <w:rsid w:val="248254D2"/>
    <w:rsid w:val="26306E1B"/>
    <w:rsid w:val="27764313"/>
    <w:rsid w:val="2A96541C"/>
    <w:rsid w:val="2B780302"/>
    <w:rsid w:val="2FE647C3"/>
    <w:rsid w:val="38BB4074"/>
    <w:rsid w:val="40AD1ED9"/>
    <w:rsid w:val="46EF0D1F"/>
    <w:rsid w:val="4A8463DA"/>
    <w:rsid w:val="4B5A6D19"/>
    <w:rsid w:val="4BD50FA7"/>
    <w:rsid w:val="54477543"/>
    <w:rsid w:val="548041A4"/>
    <w:rsid w:val="54C238C4"/>
    <w:rsid w:val="56A977CA"/>
    <w:rsid w:val="59855604"/>
    <w:rsid w:val="5B8A438B"/>
    <w:rsid w:val="616A680B"/>
    <w:rsid w:val="68DC38E1"/>
    <w:rsid w:val="6CF5445C"/>
    <w:rsid w:val="714F70B0"/>
    <w:rsid w:val="71A40828"/>
    <w:rsid w:val="7A312478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semiHidden="0" w:name="header"/>
    <w:lsdException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nhideWhenUsed="0" w:uiPriority="0" w:name="Document Map"/>
    <w:lsdException w:uiPriority="0" w:name="Plain Text"/>
    <w:lsdException w:uiPriority="0" w:name="E-mail Signature"/>
    <w:lsdException w:unhideWhenUsed="0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semiHidden="0" w:name="HTML Preformatted"/>
    <w:lsdException w:uiPriority="0" w:name="HTML Sample"/>
    <w:lsdException w:uiPriority="0" w:name="HTML Typewriter"/>
    <w:lsdException w:uiPriority="0" w:name="HTML Variable"/>
    <w:lsdException w:unhideWhenUsed="0" w:uiPriority="0" w:name="Normal Table"/>
    <w:lsdException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iPriority="99" w:name="Table Grid"/>
    <w:lsdException w:uiPriority="99" w:name="Table Theme"/>
    <w:lsdException w:uiPriority="60" w:name="Light Shading"/>
    <w:lsdException w:uiPriority="61" w:name="Light List"/>
    <w:lsdException w:uiPriority="62" w:name="Light Grid"/>
    <w:lsdException w:uiPriority="63" w:name="Medium Shading 1"/>
    <w:lsdException w:uiPriority="64" w:name="Medium Shading 2"/>
    <w:lsdException w:uiPriority="65" w:name="Medium List 1"/>
    <w:lsdException w:uiPriority="66" w:name="Medium List 2"/>
    <w:lsdException w:uiPriority="67" w:name="Medium Grid 1"/>
    <w:lsdException w:uiPriority="68" w:name="Medium Grid 2"/>
    <w:lsdException w:uiPriority="69" w:name="Medium Grid 3"/>
    <w:lsdException w:uiPriority="70" w:name="Dark List"/>
    <w:lsdException w:uiPriority="71" w:name="Colorful Shading"/>
    <w:lsdException w:uiPriority="72" w:name="Colorful List"/>
    <w:lsdException w:uiPriority="73" w:name="Colorful Grid"/>
    <w:lsdException w:uiPriority="60" w:name="Light Shading Accent 1"/>
    <w:lsdException w:uiPriority="61" w:name="Light List Accent 1"/>
    <w:lsdException w:uiPriority="62" w:name="Light Grid Accent 1"/>
    <w:lsdException w:uiPriority="63" w:name="Medium Shading 1 Accent 1"/>
    <w:lsdException w:uiPriority="64" w:name="Medium Shading 2 Accent 1"/>
    <w:lsdException w:uiPriority="65" w:name="Medium List 1 Accent 1"/>
    <w:lsdException w:qFormat="1" w:unhideWhenUsed="0" w:uiPriority="34" w:semiHidden="0" w:name="List Paragraph"/>
    <w:lsdException w:uiPriority="66" w:name="Medium List 2 Accent 1"/>
    <w:lsdException w:uiPriority="67" w:name="Medium Grid 1 Accent 1"/>
    <w:lsdException w:uiPriority="68" w:name="Medium Grid 2 Accent 1"/>
    <w:lsdException w:uiPriority="69" w:name="Medium Grid 3 Accent 1"/>
    <w:lsdException w:uiPriority="70" w:name="Dark List Accent 1"/>
    <w:lsdException w:uiPriority="71" w:name="Colorful Shading Accent 1"/>
    <w:lsdException w:uiPriority="72" w:name="Colorful List Accent 1"/>
    <w:lsdException w:uiPriority="73" w:name="Colorful Grid Accent 1"/>
    <w:lsdException w:uiPriority="60" w:name="Light Shading Accent 2"/>
    <w:lsdException w:uiPriority="61" w:name="Light List Accent 2"/>
    <w:lsdException w:uiPriority="62" w:name="Light Grid Accent 2"/>
    <w:lsdException w:uiPriority="63" w:name="Medium Shading 1 Accent 2"/>
    <w:lsdException w:uiPriority="64" w:name="Medium Shading 2 Accent 2"/>
    <w:lsdException w:uiPriority="65" w:name="Medium List 1 Accent 2"/>
    <w:lsdException w:uiPriority="66" w:name="Medium List 2 Accent 2"/>
    <w:lsdException w:uiPriority="67" w:name="Medium Grid 1 Accent 2"/>
    <w:lsdException w:uiPriority="68" w:name="Medium Grid 2 Accent 2"/>
    <w:lsdException w:uiPriority="69" w:name="Medium Grid 3 Accent 2"/>
    <w:lsdException w:uiPriority="70" w:name="Dark List Accent 2"/>
    <w:lsdException w:uiPriority="71" w:name="Colorful Shading Accent 2"/>
    <w:lsdException w:uiPriority="72" w:name="Colorful List Accent 2"/>
    <w:lsdException w:uiPriority="73" w:name="Colorful Grid Accent 2"/>
    <w:lsdException w:uiPriority="60" w:name="Light Shading Accent 3"/>
    <w:lsdException w:uiPriority="61" w:name="Light List Accent 3"/>
    <w:lsdException w:uiPriority="62" w:name="Light Grid Accent 3"/>
    <w:lsdException w:uiPriority="63" w:name="Medium Shading 1 Accent 3"/>
    <w:lsdException w:uiPriority="64" w:name="Medium Shading 2 Accent 3"/>
    <w:lsdException w:uiPriority="65" w:name="Medium List 1 Accent 3"/>
    <w:lsdException w:uiPriority="66" w:name="Medium List 2 Accent 3"/>
    <w:lsdException w:uiPriority="67" w:name="Medium Grid 1 Accent 3"/>
    <w:lsdException w:uiPriority="68" w:name="Medium Grid 2 Accent 3"/>
    <w:lsdException w:uiPriority="69" w:name="Medium Grid 3 Accent 3"/>
    <w:lsdException w:uiPriority="70" w:name="Dark List Accent 3"/>
    <w:lsdException w:uiPriority="71" w:name="Colorful Shading Accent 3"/>
    <w:lsdException w:uiPriority="72" w:name="Colorful List Accent 3"/>
    <w:lsdException w:uiPriority="73" w:name="Colorful Grid Accent 3"/>
    <w:lsdException w:uiPriority="60" w:name="Light Shading Accent 4"/>
    <w:lsdException w:uiPriority="61" w:name="Light List Accent 4"/>
    <w:lsdException w:uiPriority="62" w:name="Light Grid Accent 4"/>
    <w:lsdException w:uiPriority="63" w:name="Medium Shading 1 Accent 4"/>
    <w:lsdException w:uiPriority="64" w:name="Medium Shading 2 Accent 4"/>
    <w:lsdException w:uiPriority="65" w:name="Medium List 1 Accent 4"/>
    <w:lsdException w:uiPriority="66" w:name="Medium List 2 Accent 4"/>
    <w:lsdException w:uiPriority="67" w:name="Medium Grid 1 Accent 4"/>
    <w:lsdException w:uiPriority="68" w:name="Medium Grid 2 Accent 4"/>
    <w:lsdException w:uiPriority="69" w:name="Medium Grid 3 Accent 4"/>
    <w:lsdException w:uiPriority="70" w:name="Dark List Accent 4"/>
    <w:lsdException w:uiPriority="71" w:name="Colorful Shading Accent 4"/>
    <w:lsdException w:uiPriority="72" w:name="Colorful List Accent 4"/>
    <w:lsdException w:uiPriority="73" w:name="Colorful Grid Accent 4"/>
    <w:lsdException w:uiPriority="60" w:name="Light Shading Accent 5"/>
    <w:lsdException w:uiPriority="61" w:name="Light List Accent 5"/>
    <w:lsdException w:uiPriority="62" w:name="Light Grid Accent 5"/>
    <w:lsdException w:uiPriority="63" w:name="Medium Shading 1 Accent 5"/>
    <w:lsdException w:uiPriority="64" w:name="Medium Shading 2 Accent 5"/>
    <w:lsdException w:uiPriority="65" w:name="Medium List 1 Accent 5"/>
    <w:lsdException w:uiPriority="66" w:name="Medium List 2 Accent 5"/>
    <w:lsdException w:uiPriority="67" w:name="Medium Grid 1 Accent 5"/>
    <w:lsdException w:uiPriority="68" w:name="Medium Grid 2 Accent 5"/>
    <w:lsdException w:uiPriority="69" w:name="Medium Grid 3 Accent 5"/>
    <w:lsdException w:uiPriority="70" w:name="Dark List Accent 5"/>
    <w:lsdException w:uiPriority="71" w:name="Colorful Shading Accent 5"/>
    <w:lsdException w:uiPriority="72" w:name="Colorful List Accent 5"/>
    <w:lsdException w:uiPriority="73" w:name="Colorful Grid Accent 5"/>
    <w:lsdException w:uiPriority="60" w:name="Light Shading Accent 6"/>
    <w:lsdException w:uiPriority="61" w:name="Light List Accent 6"/>
    <w:lsdException w:uiPriority="62" w:name="Light Grid Accent 6"/>
    <w:lsdException w:uiPriority="63" w:name="Medium Shading 1 Accent 6"/>
    <w:lsdException w:uiPriority="64" w:name="Medium Shading 2 Accent 6"/>
    <w:lsdException w:uiPriority="65" w:name="Medium List 1 Accent 6"/>
    <w:lsdException w:uiPriority="66" w:name="Medium List 2 Accent 6"/>
    <w:lsdException w:uiPriority="67" w:name="Medium Grid 1 Accent 6"/>
    <w:lsdException w:uiPriority="68" w:name="Medium Grid 2 Accent 6"/>
    <w:lsdException w:uiPriority="69" w:name="Medium Grid 3 Accent 6"/>
    <w:lsdException w:uiPriority="70" w:name="Dark List Accent 6"/>
    <w:lsdException w:uiPriority="71" w:name="Colorful Shading Accent 6"/>
    <w:lsdException w:uiPriority="72" w:name="Colorful List Accent 6"/>
    <w:lsdException w:uiPriority="73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mbria" w:hAnsi="Cambri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unhideWhenUsed/>
    <w:uiPriority w:val="1"/>
  </w:style>
  <w:style w:type="table" w:default="1" w:styleId="11">
    <w:name w:val="Normal Table"/>
    <w:semiHidden/>
    <w:uiPriority w:val="0"/>
    <w:tblPr>
      <w:tblStyle w:val="11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semiHidden/>
    <w:uiPriority w:val="0"/>
    <w:pPr>
      <w:shd w:val="clear" w:color="auto" w:fill="000080"/>
    </w:pPr>
  </w:style>
  <w:style w:type="paragraph" w:styleId="6">
    <w:name w:val="Balloon Text"/>
    <w:basedOn w:val="1"/>
    <w:link w:val="15"/>
    <w:unhideWhenUsed/>
    <w:uiPriority w:val="99"/>
    <w:rPr>
      <w:rFonts w:ascii="Heiti SC Light" w:eastAsia="Heiti SC Light"/>
      <w:sz w:val="18"/>
      <w:szCs w:val="18"/>
    </w:rPr>
  </w:style>
  <w:style w:type="paragraph" w:styleId="7">
    <w:name w:val="footer"/>
    <w:basedOn w:val="1"/>
    <w:link w:val="19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8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topLinePunct w:val="0"/>
      <w:ind w:firstLine="0"/>
      <w:jc w:val="left"/>
    </w:pPr>
    <w:rPr>
      <w:rFonts w:ascii="Arial" w:hAnsi="Arial" w:cs="Arial"/>
      <w:kern w:val="0"/>
      <w:sz w:val="24"/>
    </w:rPr>
  </w:style>
  <w:style w:type="paragraph" w:styleId="10">
    <w:name w:val="Normal (Web)"/>
    <w:basedOn w:val="1"/>
    <w:uiPriority w:val="0"/>
    <w:pPr>
      <w:spacing w:beforeAutospacing="1" w:afterAutospacing="1"/>
      <w:jc w:val="left"/>
    </w:pPr>
    <w:rPr>
      <w:rFonts w:ascii="Calibri" w:hAnsi="Calibri" w:eastAsia="宋体"/>
      <w:kern w:val="0"/>
      <w:sz w:val="24"/>
      <w:szCs w:val="24"/>
    </w:rPr>
  </w:style>
  <w:style w:type="character" w:styleId="13">
    <w:name w:val="Hyperlink"/>
    <w:unhideWhenUsed/>
    <w:uiPriority w:val="0"/>
    <w:rPr>
      <w:color w:val="0000FF"/>
      <w:u w:val="single"/>
    </w:rPr>
  </w:style>
  <w:style w:type="character" w:customStyle="1" w:styleId="14">
    <w:name w:val="highlight"/>
    <w:uiPriority w:val="0"/>
  </w:style>
  <w:style w:type="character" w:customStyle="1" w:styleId="15">
    <w:name w:val="批注框文本 字符"/>
    <w:link w:val="6"/>
    <w:semiHidden/>
    <w:uiPriority w:val="99"/>
    <w:rPr>
      <w:rFonts w:ascii="Heiti SC Light" w:eastAsia="Heiti SC Light"/>
      <w:sz w:val="18"/>
      <w:szCs w:val="18"/>
    </w:rPr>
  </w:style>
  <w:style w:type="character" w:customStyle="1" w:styleId="16">
    <w:name w:val="标题 1 字符"/>
    <w:link w:val="2"/>
    <w:uiPriority w:val="9"/>
    <w:rPr>
      <w:rFonts w:ascii="Cambria" w:hAnsi="Cambria"/>
      <w:b/>
      <w:bCs/>
      <w:kern w:val="44"/>
      <w:sz w:val="44"/>
      <w:szCs w:val="44"/>
    </w:rPr>
  </w:style>
  <w:style w:type="character" w:customStyle="1" w:styleId="17">
    <w:name w:val="apple-converted-space"/>
    <w:basedOn w:val="12"/>
    <w:uiPriority w:val="0"/>
  </w:style>
  <w:style w:type="character" w:customStyle="1" w:styleId="18">
    <w:name w:val="页眉 字符"/>
    <w:link w:val="8"/>
    <w:uiPriority w:val="0"/>
    <w:rPr>
      <w:rFonts w:ascii="Cambria" w:hAnsi="Cambria"/>
      <w:kern w:val="2"/>
      <w:sz w:val="18"/>
      <w:szCs w:val="18"/>
    </w:rPr>
  </w:style>
  <w:style w:type="character" w:customStyle="1" w:styleId="19">
    <w:name w:val="页脚 字符"/>
    <w:link w:val="7"/>
    <w:uiPriority w:val="0"/>
    <w:rPr>
      <w:rFonts w:ascii="Cambria" w:hAnsi="Cambria"/>
      <w:kern w:val="2"/>
      <w:sz w:val="18"/>
      <w:szCs w:val="18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paragraph" w:styleId="22">
    <w:name w:val="List Paragraph"/>
    <w:basedOn w:val="1"/>
    <w:qFormat/>
    <w:uiPriority w:val="34"/>
    <w:pPr>
      <w:widowControl/>
      <w:spacing w:after="160" w:line="259" w:lineRule="auto"/>
      <w:ind w:firstLine="420" w:firstLineChars="200"/>
      <w:jc w:val="left"/>
    </w:pPr>
    <w:rPr>
      <w:rFonts w:ascii="Calibri" w:hAnsi="Calibri" w:eastAsia="宋体" w:cs="Times New Roman"/>
      <w:kern w:val="0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94</Words>
  <Characters>1677</Characters>
  <Lines>13</Lines>
  <Paragraphs>3</Paragraphs>
  <TotalTime>0</TotalTime>
  <ScaleCrop>false</ScaleCrop>
  <LinksUpToDate>false</LinksUpToDate>
  <CharactersWithSpaces>1968</CharactersWithSpaces>
  <Application>WPS Office_12.1.0.2117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3-16T13:35:00Z</dcterms:created>
  <dc:creator>chenwei</dc:creator>
  <cp:lastModifiedBy>WPS_1626832801</cp:lastModifiedBy>
  <dcterms:modified xsi:type="dcterms:W3CDTF">2025-10-23T03:47:38Z</dcterms:modified>
  <dc:title>问题1：</dc:title>
  <cp:revision>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88AE8B29399940F8850591FAD8EC3F81_13</vt:lpwstr>
  </property>
</Properties>
</file>